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B5AB65" w14:textId="77777777" w:rsidR="00042BF5" w:rsidRPr="00803173" w:rsidRDefault="00042BF5" w:rsidP="00E51E4E">
      <w:pPr>
        <w:pBdr>
          <w:bottom w:val="single" w:sz="4" w:space="1" w:color="auto"/>
        </w:pBdr>
        <w:rPr>
          <w:sz w:val="72"/>
          <w:szCs w:val="72"/>
        </w:rPr>
      </w:pPr>
    </w:p>
    <w:p w14:paraId="758A1592" w14:textId="5211D3A2" w:rsidR="0069265C" w:rsidRDefault="00733F89">
      <w:pPr>
        <w:pStyle w:val="Titel"/>
      </w:pPr>
      <w:r w:rsidRPr="00556962">
        <w:rPr>
          <w:rFonts w:asciiTheme="minorHAnsi" w:hAnsiTheme="minorHAnsi"/>
          <w:b/>
        </w:rPr>
        <w:t xml:space="preserve">Naukanu Sailing School </w:t>
      </w:r>
      <w:r w:rsidR="00C54B32">
        <w:rPr>
          <w:rFonts w:asciiTheme="minorHAnsi" w:hAnsiTheme="minorHAnsi"/>
          <w:b/>
        </w:rPr>
        <w:t>Manager</w:t>
      </w:r>
    </w:p>
    <w:p w14:paraId="13D25708" w14:textId="77777777" w:rsidR="0004468F" w:rsidRDefault="0004468F" w:rsidP="00CC50AA">
      <w:pPr>
        <w:rPr>
          <w:sz w:val="48"/>
          <w:szCs w:val="48"/>
        </w:rPr>
      </w:pPr>
    </w:p>
    <w:p w14:paraId="4D6A883C" w14:textId="21290F64" w:rsidR="0069265C" w:rsidRDefault="0069265C" w:rsidP="00CC50AA">
      <w:pPr>
        <w:rPr>
          <w:sz w:val="48"/>
          <w:szCs w:val="48"/>
        </w:rPr>
      </w:pPr>
      <w:r w:rsidRPr="00CC50AA">
        <w:rPr>
          <w:sz w:val="48"/>
          <w:szCs w:val="48"/>
        </w:rPr>
        <w:t>PROJEKT</w:t>
      </w:r>
      <w:r w:rsidR="00A2266E">
        <w:rPr>
          <w:sz w:val="48"/>
          <w:szCs w:val="48"/>
        </w:rPr>
        <w:t>ENDBERICHT</w:t>
      </w:r>
    </w:p>
    <w:p w14:paraId="77D482C1" w14:textId="2949CD85" w:rsidR="00C54B32" w:rsidRPr="00CC50AA" w:rsidRDefault="00C54B32" w:rsidP="00CC50AA">
      <w:pPr>
        <w:rPr>
          <w:sz w:val="28"/>
          <w:szCs w:val="28"/>
        </w:rPr>
      </w:pPr>
      <w:r w:rsidRPr="00CC50AA">
        <w:rPr>
          <w:sz w:val="28"/>
          <w:szCs w:val="28"/>
        </w:rPr>
        <w:t>SEMESTERPROJEKT IM FERNSTUDIUM DER HOCHSCHULE WISMAR</w:t>
      </w:r>
    </w:p>
    <w:p w14:paraId="2EA92053" w14:textId="0F5E3818" w:rsidR="00C54B32" w:rsidRPr="00CC50AA" w:rsidRDefault="00C54B32" w:rsidP="00CC50AA">
      <w:pPr>
        <w:rPr>
          <w:sz w:val="28"/>
          <w:szCs w:val="28"/>
        </w:rPr>
      </w:pPr>
      <w:r w:rsidRPr="00CC50AA">
        <w:rPr>
          <w:sz w:val="28"/>
          <w:szCs w:val="28"/>
        </w:rPr>
        <w:t>SOMMERSEMESTER 2014</w:t>
      </w:r>
    </w:p>
    <w:p w14:paraId="7C834DCE" w14:textId="77777777" w:rsidR="0004468F" w:rsidRDefault="0004468F" w:rsidP="00CC50AA">
      <w:pPr>
        <w:rPr>
          <w:sz w:val="48"/>
          <w:szCs w:val="48"/>
        </w:rPr>
      </w:pPr>
    </w:p>
    <w:p w14:paraId="544CD2F1" w14:textId="10F0CF7C" w:rsidR="0004468F" w:rsidRPr="00CC50AA" w:rsidRDefault="00C54B32" w:rsidP="00CC50AA">
      <w:pPr>
        <w:rPr>
          <w:b/>
          <w:sz w:val="24"/>
          <w:szCs w:val="24"/>
        </w:rPr>
      </w:pPr>
      <w:r w:rsidRPr="00CC50AA">
        <w:rPr>
          <w:b/>
          <w:sz w:val="24"/>
          <w:szCs w:val="24"/>
        </w:rPr>
        <w:t>Auftraggeber:</w:t>
      </w:r>
      <w:r w:rsidRPr="00CC50AA">
        <w:rPr>
          <w:b/>
          <w:sz w:val="24"/>
          <w:szCs w:val="24"/>
        </w:rPr>
        <w:tab/>
      </w:r>
      <w:r w:rsidRPr="00CC50AA">
        <w:rPr>
          <w:b/>
          <w:sz w:val="24"/>
          <w:szCs w:val="24"/>
        </w:rPr>
        <w:tab/>
      </w:r>
      <w:r w:rsidRPr="00CC50AA">
        <w:rPr>
          <w:b/>
          <w:sz w:val="24"/>
          <w:szCs w:val="24"/>
        </w:rPr>
        <w:tab/>
      </w:r>
      <w:r w:rsidRPr="00CC50AA">
        <w:rPr>
          <w:b/>
          <w:sz w:val="24"/>
          <w:szCs w:val="24"/>
        </w:rPr>
        <w:tab/>
      </w:r>
      <w:r w:rsidRPr="00CC50AA">
        <w:rPr>
          <w:b/>
          <w:sz w:val="24"/>
          <w:szCs w:val="24"/>
        </w:rPr>
        <w:tab/>
      </w:r>
      <w:r w:rsidRPr="00CC50AA">
        <w:rPr>
          <w:b/>
          <w:sz w:val="24"/>
          <w:szCs w:val="24"/>
        </w:rPr>
        <w:tab/>
      </w:r>
      <w:r w:rsidRPr="00CC50AA">
        <w:rPr>
          <w:b/>
          <w:sz w:val="24"/>
          <w:szCs w:val="24"/>
        </w:rPr>
        <w:tab/>
      </w:r>
      <w:r w:rsidR="00D33278">
        <w:rPr>
          <w:b/>
          <w:sz w:val="24"/>
          <w:szCs w:val="24"/>
        </w:rPr>
        <w:tab/>
      </w:r>
      <w:r w:rsidR="0004468F" w:rsidRPr="00CC50AA">
        <w:rPr>
          <w:b/>
          <w:sz w:val="24"/>
          <w:szCs w:val="24"/>
        </w:rPr>
        <w:t>Naukanu Sailing School</w:t>
      </w:r>
    </w:p>
    <w:p w14:paraId="42803083" w14:textId="0BD7B86F" w:rsidR="00C54B32" w:rsidRDefault="00C54B32" w:rsidP="00CC50AA">
      <w:r>
        <w:tab/>
      </w:r>
      <w:r>
        <w:tab/>
      </w:r>
      <w:r>
        <w:tab/>
      </w:r>
      <w:r>
        <w:tab/>
      </w:r>
      <w:r>
        <w:tab/>
      </w:r>
      <w:r>
        <w:tab/>
      </w:r>
      <w:r>
        <w:tab/>
      </w:r>
      <w:r>
        <w:tab/>
      </w:r>
      <w:r>
        <w:tab/>
        <w:t>Herr Prof. Dr. Dr. Neunteufel</w:t>
      </w:r>
    </w:p>
    <w:p w14:paraId="46C843A4" w14:textId="77777777" w:rsidR="00C54B32" w:rsidRDefault="00C54B32" w:rsidP="00CC50AA"/>
    <w:p w14:paraId="6DCB233C" w14:textId="7B568952" w:rsidR="00C54B32" w:rsidRPr="00CC50AA" w:rsidRDefault="00C54B32" w:rsidP="00CC50AA">
      <w:pPr>
        <w:rPr>
          <w:b/>
          <w:sz w:val="24"/>
          <w:szCs w:val="24"/>
        </w:rPr>
      </w:pPr>
      <w:r w:rsidRPr="00CC50AA">
        <w:rPr>
          <w:b/>
          <w:sz w:val="24"/>
          <w:szCs w:val="24"/>
        </w:rPr>
        <w:t>Auftragnehmer:</w:t>
      </w:r>
      <w:r w:rsidRPr="00CC50AA">
        <w:rPr>
          <w:b/>
          <w:sz w:val="24"/>
          <w:szCs w:val="24"/>
        </w:rPr>
        <w:tab/>
      </w:r>
      <w:r w:rsidRPr="00CC50AA">
        <w:rPr>
          <w:b/>
          <w:sz w:val="24"/>
          <w:szCs w:val="24"/>
        </w:rPr>
        <w:tab/>
      </w:r>
      <w:r w:rsidRPr="00CC50AA">
        <w:rPr>
          <w:b/>
          <w:sz w:val="24"/>
          <w:szCs w:val="24"/>
        </w:rPr>
        <w:tab/>
      </w:r>
      <w:r w:rsidRPr="00CC50AA">
        <w:rPr>
          <w:b/>
          <w:sz w:val="24"/>
          <w:szCs w:val="24"/>
        </w:rPr>
        <w:tab/>
      </w:r>
      <w:r w:rsidRPr="00CC50AA">
        <w:rPr>
          <w:b/>
          <w:sz w:val="24"/>
          <w:szCs w:val="24"/>
        </w:rPr>
        <w:tab/>
      </w:r>
      <w:r w:rsidRPr="00CC50AA">
        <w:rPr>
          <w:b/>
          <w:sz w:val="24"/>
          <w:szCs w:val="24"/>
        </w:rPr>
        <w:tab/>
      </w:r>
      <w:r w:rsidRPr="00CC50AA">
        <w:rPr>
          <w:b/>
          <w:sz w:val="24"/>
          <w:szCs w:val="24"/>
        </w:rPr>
        <w:tab/>
        <w:t>Studs@Work AG</w:t>
      </w:r>
    </w:p>
    <w:p w14:paraId="25139562" w14:textId="774F2C35" w:rsidR="00C54B32" w:rsidRDefault="00C54B32" w:rsidP="00CC50AA">
      <w:r>
        <w:tab/>
      </w:r>
      <w:r>
        <w:tab/>
      </w:r>
      <w:r>
        <w:tab/>
      </w:r>
      <w:r>
        <w:tab/>
      </w:r>
      <w:r>
        <w:tab/>
      </w:r>
      <w:r>
        <w:tab/>
      </w:r>
      <w:r>
        <w:tab/>
      </w:r>
      <w:r>
        <w:tab/>
      </w:r>
      <w:r>
        <w:tab/>
        <w:t>Tobias Meyer (Projektleitung)</w:t>
      </w:r>
    </w:p>
    <w:p w14:paraId="026BA96B" w14:textId="5ED2D4F8" w:rsidR="00C54B32" w:rsidRDefault="00C54B32" w:rsidP="00CC50AA">
      <w:r>
        <w:tab/>
      </w:r>
      <w:r>
        <w:tab/>
      </w:r>
      <w:r>
        <w:tab/>
      </w:r>
      <w:r>
        <w:tab/>
      </w:r>
      <w:r>
        <w:tab/>
      </w:r>
      <w:r>
        <w:tab/>
      </w:r>
      <w:r>
        <w:tab/>
      </w:r>
      <w:r>
        <w:tab/>
      </w:r>
      <w:r>
        <w:tab/>
        <w:t>Benjamin Böcherer</w:t>
      </w:r>
    </w:p>
    <w:p w14:paraId="4A7E0000" w14:textId="706D7B78" w:rsidR="00C54B32" w:rsidRDefault="00C54B32" w:rsidP="00CC50AA">
      <w:r>
        <w:tab/>
      </w:r>
      <w:r>
        <w:tab/>
      </w:r>
      <w:r>
        <w:tab/>
      </w:r>
      <w:r>
        <w:tab/>
      </w:r>
      <w:r>
        <w:tab/>
      </w:r>
      <w:r>
        <w:tab/>
      </w:r>
      <w:r>
        <w:tab/>
      </w:r>
      <w:r>
        <w:tab/>
      </w:r>
      <w:r>
        <w:tab/>
        <w:t>Stefan Müller</w:t>
      </w:r>
    </w:p>
    <w:p w14:paraId="0127D6F1" w14:textId="76CA40AC" w:rsidR="00C54B32" w:rsidRPr="00CC50AA" w:rsidRDefault="00C54B32" w:rsidP="00CC50AA">
      <w:r>
        <w:tab/>
      </w:r>
      <w:r>
        <w:tab/>
      </w:r>
      <w:r>
        <w:tab/>
      </w:r>
      <w:r>
        <w:tab/>
      </w:r>
      <w:r>
        <w:tab/>
      </w:r>
      <w:r>
        <w:tab/>
      </w:r>
      <w:r>
        <w:tab/>
      </w:r>
      <w:r>
        <w:tab/>
      </w:r>
      <w:r>
        <w:tab/>
        <w:t>Dominik Schumacher</w:t>
      </w:r>
    </w:p>
    <w:p w14:paraId="5B28B8E0" w14:textId="77777777" w:rsidR="00550796" w:rsidRPr="00803173" w:rsidRDefault="00550796" w:rsidP="00E51E4E">
      <w:pPr>
        <w:pBdr>
          <w:bottom w:val="single" w:sz="4" w:space="1" w:color="auto"/>
        </w:pBdr>
      </w:pPr>
    </w:p>
    <w:p w14:paraId="4449611C" w14:textId="77777777" w:rsidR="00F41988" w:rsidRPr="00CE14DC" w:rsidRDefault="00F41988" w:rsidP="00E51E4E">
      <w:pPr>
        <w:rPr>
          <w:rStyle w:val="Hervorhebung"/>
        </w:rPr>
      </w:pPr>
      <w:r w:rsidRPr="00803173">
        <w:br w:type="page"/>
      </w:r>
    </w:p>
    <w:p w14:paraId="22C1F86F" w14:textId="29E7FFF0" w:rsidR="004B3170" w:rsidRPr="00803173" w:rsidRDefault="00A2266E" w:rsidP="00CC50AA">
      <w:pPr>
        <w:pStyle w:val="berschrift1"/>
      </w:pPr>
      <w:bookmarkStart w:id="0" w:name="_Toc391487359"/>
      <w:bookmarkStart w:id="1" w:name="_Toc391488319"/>
      <w:bookmarkStart w:id="2" w:name="_Toc391493610"/>
      <w:bookmarkStart w:id="3" w:name="_Toc391549616"/>
      <w:bookmarkStart w:id="4" w:name="_Toc391723796"/>
      <w:bookmarkStart w:id="5" w:name="_Toc391724101"/>
      <w:bookmarkStart w:id="6" w:name="_Toc391794138"/>
      <w:bookmarkEnd w:id="0"/>
      <w:bookmarkEnd w:id="1"/>
      <w:bookmarkEnd w:id="2"/>
      <w:bookmarkEnd w:id="3"/>
      <w:bookmarkEnd w:id="4"/>
      <w:bookmarkEnd w:id="5"/>
      <w:r>
        <w:lastRenderedPageBreak/>
        <w:t>Dokumentenhistorie</w:t>
      </w:r>
      <w:bookmarkEnd w:id="6"/>
    </w:p>
    <w:tbl>
      <w:tblPr>
        <w:tblW w:w="9812" w:type="dxa"/>
        <w:jc w:val="center"/>
        <w:tblLayout w:type="fixed"/>
        <w:tblLook w:val="0000" w:firstRow="0" w:lastRow="0" w:firstColumn="0" w:lastColumn="0" w:noHBand="0" w:noVBand="0"/>
      </w:tblPr>
      <w:tblGrid>
        <w:gridCol w:w="1081"/>
        <w:gridCol w:w="1275"/>
        <w:gridCol w:w="3451"/>
        <w:gridCol w:w="4005"/>
      </w:tblGrid>
      <w:tr w:rsidR="00F41988" w:rsidRPr="00803173" w14:paraId="779F2E3C" w14:textId="77777777" w:rsidTr="00C03138">
        <w:trPr>
          <w:jc w:val="center"/>
        </w:trPr>
        <w:tc>
          <w:tcPr>
            <w:tcW w:w="1081" w:type="dxa"/>
            <w:tcBorders>
              <w:top w:val="single" w:sz="4" w:space="0" w:color="000000"/>
              <w:left w:val="single" w:sz="4" w:space="0" w:color="000000"/>
              <w:bottom w:val="single" w:sz="4" w:space="0" w:color="000000"/>
            </w:tcBorders>
          </w:tcPr>
          <w:p w14:paraId="06648495" w14:textId="77777777" w:rsidR="00F41988" w:rsidRPr="00556962" w:rsidRDefault="00F41988" w:rsidP="00E51E4E">
            <w:pPr>
              <w:pStyle w:val="Tabellenheader"/>
              <w:snapToGrid w:val="0"/>
              <w:rPr>
                <w:rFonts w:asciiTheme="minorHAnsi" w:hAnsiTheme="minorHAnsi"/>
              </w:rPr>
            </w:pPr>
            <w:r w:rsidRPr="00556962">
              <w:rPr>
                <w:rFonts w:asciiTheme="minorHAnsi" w:hAnsiTheme="minorHAnsi"/>
              </w:rPr>
              <w:t>Version</w:t>
            </w:r>
          </w:p>
        </w:tc>
        <w:tc>
          <w:tcPr>
            <w:tcW w:w="1275" w:type="dxa"/>
            <w:tcBorders>
              <w:top w:val="single" w:sz="4" w:space="0" w:color="000000"/>
              <w:left w:val="single" w:sz="4" w:space="0" w:color="000000"/>
              <w:bottom w:val="single" w:sz="4" w:space="0" w:color="000000"/>
            </w:tcBorders>
          </w:tcPr>
          <w:p w14:paraId="593EFBD4" w14:textId="77777777" w:rsidR="00F41988" w:rsidRPr="00556962" w:rsidRDefault="00F41988" w:rsidP="00E51E4E">
            <w:pPr>
              <w:pStyle w:val="Tabellenheader"/>
              <w:snapToGrid w:val="0"/>
              <w:rPr>
                <w:rFonts w:asciiTheme="minorHAnsi" w:hAnsiTheme="minorHAnsi"/>
              </w:rPr>
            </w:pPr>
            <w:r w:rsidRPr="00556962">
              <w:rPr>
                <w:rFonts w:asciiTheme="minorHAnsi" w:hAnsiTheme="minorHAnsi"/>
              </w:rPr>
              <w:t>Datum</w:t>
            </w:r>
          </w:p>
        </w:tc>
        <w:tc>
          <w:tcPr>
            <w:tcW w:w="3451" w:type="dxa"/>
            <w:tcBorders>
              <w:top w:val="single" w:sz="4" w:space="0" w:color="000000"/>
              <w:left w:val="single" w:sz="4" w:space="0" w:color="000000"/>
              <w:bottom w:val="single" w:sz="4" w:space="0" w:color="000000"/>
            </w:tcBorders>
          </w:tcPr>
          <w:p w14:paraId="604FDA97" w14:textId="77777777" w:rsidR="00F41988" w:rsidRPr="00556962" w:rsidRDefault="00F41988" w:rsidP="00E51E4E">
            <w:pPr>
              <w:pStyle w:val="Tabellenheader"/>
              <w:snapToGrid w:val="0"/>
              <w:rPr>
                <w:rFonts w:asciiTheme="minorHAnsi" w:hAnsiTheme="minorHAnsi"/>
              </w:rPr>
            </w:pPr>
            <w:r w:rsidRPr="00556962">
              <w:rPr>
                <w:rFonts w:asciiTheme="minorHAnsi" w:hAnsiTheme="minorHAnsi"/>
              </w:rPr>
              <w:t>Autor</w:t>
            </w:r>
            <w:r w:rsidR="00CF2B8D" w:rsidRPr="00556962">
              <w:rPr>
                <w:rFonts w:asciiTheme="minorHAnsi" w:hAnsiTheme="minorHAnsi"/>
              </w:rPr>
              <w:t>(en)</w:t>
            </w:r>
          </w:p>
        </w:tc>
        <w:tc>
          <w:tcPr>
            <w:tcW w:w="4005" w:type="dxa"/>
            <w:tcBorders>
              <w:top w:val="single" w:sz="4" w:space="0" w:color="000000"/>
              <w:left w:val="single" w:sz="4" w:space="0" w:color="000000"/>
              <w:bottom w:val="single" w:sz="4" w:space="0" w:color="000000"/>
              <w:right w:val="single" w:sz="4" w:space="0" w:color="000000"/>
            </w:tcBorders>
          </w:tcPr>
          <w:p w14:paraId="7281C63E" w14:textId="77777777" w:rsidR="00F41988" w:rsidRPr="00556962" w:rsidRDefault="00F41988" w:rsidP="00E51E4E">
            <w:pPr>
              <w:pStyle w:val="Tabellenheader"/>
              <w:snapToGrid w:val="0"/>
              <w:rPr>
                <w:rFonts w:asciiTheme="minorHAnsi" w:hAnsiTheme="minorHAnsi"/>
              </w:rPr>
            </w:pPr>
            <w:r w:rsidRPr="00556962">
              <w:rPr>
                <w:rFonts w:asciiTheme="minorHAnsi" w:hAnsiTheme="minorHAnsi"/>
              </w:rPr>
              <w:t>Kommentar</w:t>
            </w:r>
            <w:r w:rsidR="00CF2B8D" w:rsidRPr="00556962">
              <w:rPr>
                <w:rFonts w:asciiTheme="minorHAnsi" w:hAnsiTheme="minorHAnsi"/>
              </w:rPr>
              <w:t xml:space="preserve"> / Beschreibung</w:t>
            </w:r>
          </w:p>
        </w:tc>
      </w:tr>
      <w:tr w:rsidR="00F41988" w:rsidRPr="00803173" w14:paraId="43DE619D" w14:textId="77777777" w:rsidTr="00C03138">
        <w:trPr>
          <w:jc w:val="center"/>
        </w:trPr>
        <w:tc>
          <w:tcPr>
            <w:tcW w:w="1081" w:type="dxa"/>
            <w:tcBorders>
              <w:top w:val="single" w:sz="4" w:space="0" w:color="000000"/>
              <w:left w:val="single" w:sz="4" w:space="0" w:color="000000"/>
              <w:bottom w:val="single" w:sz="4" w:space="0" w:color="000000"/>
            </w:tcBorders>
          </w:tcPr>
          <w:p w14:paraId="30BD9B6D" w14:textId="77777777" w:rsidR="00F41988" w:rsidRPr="00556962" w:rsidRDefault="00F41988" w:rsidP="00E51E4E">
            <w:pPr>
              <w:pStyle w:val="Tabelleninhalt"/>
              <w:snapToGrid w:val="0"/>
              <w:rPr>
                <w:rFonts w:asciiTheme="minorHAnsi" w:hAnsiTheme="minorHAnsi"/>
              </w:rPr>
            </w:pPr>
            <w:r w:rsidRPr="00556962">
              <w:rPr>
                <w:rFonts w:asciiTheme="minorHAnsi" w:hAnsiTheme="minorHAnsi"/>
              </w:rPr>
              <w:t>0.1</w:t>
            </w:r>
          </w:p>
        </w:tc>
        <w:tc>
          <w:tcPr>
            <w:tcW w:w="1275" w:type="dxa"/>
            <w:tcBorders>
              <w:top w:val="single" w:sz="4" w:space="0" w:color="000000"/>
              <w:left w:val="single" w:sz="4" w:space="0" w:color="000000"/>
              <w:bottom w:val="single" w:sz="4" w:space="0" w:color="000000"/>
            </w:tcBorders>
          </w:tcPr>
          <w:p w14:paraId="7500602A" w14:textId="1921844B" w:rsidR="00F41988" w:rsidRPr="00556962" w:rsidRDefault="0036155A" w:rsidP="00983E55">
            <w:pPr>
              <w:pStyle w:val="Tabelleninhalt"/>
              <w:snapToGrid w:val="0"/>
              <w:rPr>
                <w:rFonts w:asciiTheme="minorHAnsi" w:hAnsiTheme="minorHAnsi"/>
              </w:rPr>
            </w:pPr>
            <w:r>
              <w:rPr>
                <w:rFonts w:asciiTheme="minorHAnsi" w:hAnsiTheme="minorHAnsi"/>
              </w:rPr>
              <w:t>07.02.2</w:t>
            </w:r>
            <w:r w:rsidR="00733F89" w:rsidRPr="00556962">
              <w:rPr>
                <w:rFonts w:asciiTheme="minorHAnsi" w:hAnsiTheme="minorHAnsi"/>
              </w:rPr>
              <w:t>014</w:t>
            </w:r>
          </w:p>
        </w:tc>
        <w:tc>
          <w:tcPr>
            <w:tcW w:w="3451" w:type="dxa"/>
            <w:tcBorders>
              <w:top w:val="single" w:sz="4" w:space="0" w:color="000000"/>
              <w:left w:val="single" w:sz="4" w:space="0" w:color="000000"/>
              <w:bottom w:val="single" w:sz="4" w:space="0" w:color="000000"/>
            </w:tcBorders>
          </w:tcPr>
          <w:p w14:paraId="2A76149C" w14:textId="4A3ECF29" w:rsidR="00F41988" w:rsidRPr="00556962" w:rsidRDefault="00983E55" w:rsidP="00C05634">
            <w:pPr>
              <w:pStyle w:val="Tabelleninhalt"/>
              <w:snapToGrid w:val="0"/>
              <w:jc w:val="left"/>
              <w:rPr>
                <w:rFonts w:asciiTheme="minorHAnsi" w:hAnsiTheme="minorHAnsi"/>
              </w:rPr>
            </w:pPr>
            <w:r w:rsidRPr="00556962">
              <w:rPr>
                <w:rFonts w:asciiTheme="minorHAnsi" w:hAnsiTheme="minorHAnsi"/>
              </w:rPr>
              <w:t xml:space="preserve">Benjamin Böcherer, </w:t>
            </w:r>
            <w:r w:rsidR="00617BEB">
              <w:rPr>
                <w:rFonts w:asciiTheme="minorHAnsi" w:hAnsiTheme="minorHAnsi"/>
              </w:rPr>
              <w:t>Stefan Müller, Dominik Schu</w:t>
            </w:r>
            <w:r w:rsidR="00733F89" w:rsidRPr="00556962">
              <w:rPr>
                <w:rFonts w:asciiTheme="minorHAnsi" w:hAnsiTheme="minorHAnsi"/>
              </w:rPr>
              <w:t>macher, Tobias Meyer</w:t>
            </w:r>
          </w:p>
        </w:tc>
        <w:tc>
          <w:tcPr>
            <w:tcW w:w="4005" w:type="dxa"/>
            <w:tcBorders>
              <w:top w:val="single" w:sz="4" w:space="0" w:color="000000"/>
              <w:left w:val="single" w:sz="4" w:space="0" w:color="000000"/>
              <w:bottom w:val="single" w:sz="4" w:space="0" w:color="000000"/>
              <w:right w:val="single" w:sz="4" w:space="0" w:color="000000"/>
            </w:tcBorders>
          </w:tcPr>
          <w:p w14:paraId="0F016723" w14:textId="77777777" w:rsidR="00F41988" w:rsidRPr="00556962" w:rsidRDefault="00F41988" w:rsidP="00E51E4E">
            <w:pPr>
              <w:pStyle w:val="Tabelleninhalt"/>
              <w:snapToGrid w:val="0"/>
              <w:rPr>
                <w:rFonts w:asciiTheme="minorHAnsi" w:hAnsiTheme="minorHAnsi"/>
              </w:rPr>
            </w:pPr>
            <w:r w:rsidRPr="00556962">
              <w:rPr>
                <w:rFonts w:asciiTheme="minorHAnsi" w:hAnsiTheme="minorHAnsi"/>
              </w:rPr>
              <w:t>Initiale Erstellung</w:t>
            </w:r>
          </w:p>
        </w:tc>
      </w:tr>
      <w:tr w:rsidR="00F41988" w:rsidRPr="00803173" w14:paraId="7687A2D8" w14:textId="77777777" w:rsidTr="00C03138">
        <w:trPr>
          <w:jc w:val="center"/>
        </w:trPr>
        <w:tc>
          <w:tcPr>
            <w:tcW w:w="1081" w:type="dxa"/>
            <w:tcBorders>
              <w:top w:val="single" w:sz="4" w:space="0" w:color="000000"/>
              <w:left w:val="single" w:sz="4" w:space="0" w:color="000000"/>
              <w:bottom w:val="single" w:sz="4" w:space="0" w:color="000000"/>
            </w:tcBorders>
          </w:tcPr>
          <w:p w14:paraId="45538AD8" w14:textId="772CA125" w:rsidR="00F41988" w:rsidRPr="00556962" w:rsidRDefault="00F41988" w:rsidP="00E51E4E">
            <w:pPr>
              <w:pStyle w:val="Tabelleninhalt"/>
              <w:snapToGrid w:val="0"/>
              <w:rPr>
                <w:rFonts w:asciiTheme="minorHAnsi" w:hAnsiTheme="minorHAnsi"/>
              </w:rPr>
            </w:pPr>
          </w:p>
        </w:tc>
        <w:tc>
          <w:tcPr>
            <w:tcW w:w="1275" w:type="dxa"/>
            <w:tcBorders>
              <w:top w:val="single" w:sz="4" w:space="0" w:color="000000"/>
              <w:left w:val="single" w:sz="4" w:space="0" w:color="000000"/>
              <w:bottom w:val="single" w:sz="4" w:space="0" w:color="000000"/>
            </w:tcBorders>
          </w:tcPr>
          <w:p w14:paraId="31024CE6" w14:textId="062EF8D6" w:rsidR="00F41988" w:rsidRPr="00556962" w:rsidRDefault="00F41988" w:rsidP="00E51E4E">
            <w:pPr>
              <w:pStyle w:val="Tabelleninhalt"/>
              <w:snapToGrid w:val="0"/>
              <w:rPr>
                <w:rFonts w:asciiTheme="minorHAnsi" w:hAnsiTheme="minorHAnsi"/>
              </w:rPr>
            </w:pPr>
          </w:p>
        </w:tc>
        <w:tc>
          <w:tcPr>
            <w:tcW w:w="3451" w:type="dxa"/>
            <w:tcBorders>
              <w:top w:val="single" w:sz="4" w:space="0" w:color="000000"/>
              <w:left w:val="single" w:sz="4" w:space="0" w:color="000000"/>
              <w:bottom w:val="single" w:sz="4" w:space="0" w:color="000000"/>
            </w:tcBorders>
          </w:tcPr>
          <w:p w14:paraId="404CD185" w14:textId="57F2340A" w:rsidR="00F41988" w:rsidRPr="00556962" w:rsidRDefault="00F41988" w:rsidP="00C05634">
            <w:pPr>
              <w:pStyle w:val="Tabelleninhalt"/>
              <w:snapToGrid w:val="0"/>
              <w:jc w:val="left"/>
              <w:rPr>
                <w:rFonts w:asciiTheme="minorHAnsi" w:hAnsiTheme="minorHAnsi"/>
              </w:rPr>
            </w:pPr>
          </w:p>
        </w:tc>
        <w:tc>
          <w:tcPr>
            <w:tcW w:w="4005" w:type="dxa"/>
            <w:tcBorders>
              <w:top w:val="single" w:sz="4" w:space="0" w:color="000000"/>
              <w:left w:val="single" w:sz="4" w:space="0" w:color="000000"/>
              <w:bottom w:val="single" w:sz="4" w:space="0" w:color="000000"/>
              <w:right w:val="single" w:sz="4" w:space="0" w:color="000000"/>
            </w:tcBorders>
          </w:tcPr>
          <w:p w14:paraId="5E0EBD79" w14:textId="01C33D8D" w:rsidR="00F41988" w:rsidRPr="00556962" w:rsidRDefault="00F41988" w:rsidP="00E51E4E">
            <w:pPr>
              <w:pStyle w:val="Tabelleninhalt"/>
              <w:snapToGrid w:val="0"/>
              <w:rPr>
                <w:rFonts w:asciiTheme="minorHAnsi" w:hAnsiTheme="minorHAnsi"/>
              </w:rPr>
            </w:pPr>
          </w:p>
        </w:tc>
      </w:tr>
      <w:tr w:rsidR="00F41988" w:rsidRPr="00803173" w14:paraId="2A3A8A4C" w14:textId="77777777" w:rsidTr="00C03138">
        <w:trPr>
          <w:jc w:val="center"/>
        </w:trPr>
        <w:tc>
          <w:tcPr>
            <w:tcW w:w="1081" w:type="dxa"/>
            <w:tcBorders>
              <w:top w:val="single" w:sz="4" w:space="0" w:color="000000"/>
              <w:left w:val="single" w:sz="4" w:space="0" w:color="000000"/>
              <w:bottom w:val="single" w:sz="4" w:space="0" w:color="000000"/>
            </w:tcBorders>
          </w:tcPr>
          <w:p w14:paraId="4C7F3B25" w14:textId="3A1CFC80" w:rsidR="00F41988" w:rsidRPr="00556962" w:rsidRDefault="00F41988" w:rsidP="00E51E4E">
            <w:pPr>
              <w:pStyle w:val="Tabelleninhalt"/>
              <w:snapToGrid w:val="0"/>
              <w:rPr>
                <w:rFonts w:asciiTheme="minorHAnsi" w:hAnsiTheme="minorHAnsi"/>
              </w:rPr>
            </w:pPr>
          </w:p>
        </w:tc>
        <w:tc>
          <w:tcPr>
            <w:tcW w:w="1275" w:type="dxa"/>
            <w:tcBorders>
              <w:top w:val="single" w:sz="4" w:space="0" w:color="000000"/>
              <w:left w:val="single" w:sz="4" w:space="0" w:color="000000"/>
              <w:bottom w:val="single" w:sz="4" w:space="0" w:color="000000"/>
            </w:tcBorders>
          </w:tcPr>
          <w:p w14:paraId="480CCBE3" w14:textId="050F8FC6" w:rsidR="00F41988" w:rsidRPr="00556962" w:rsidRDefault="00F41988" w:rsidP="00E51E4E">
            <w:pPr>
              <w:pStyle w:val="Tabelleninhalt"/>
              <w:snapToGrid w:val="0"/>
              <w:rPr>
                <w:rFonts w:asciiTheme="minorHAnsi" w:hAnsiTheme="minorHAnsi"/>
              </w:rPr>
            </w:pPr>
          </w:p>
        </w:tc>
        <w:tc>
          <w:tcPr>
            <w:tcW w:w="3451" w:type="dxa"/>
            <w:tcBorders>
              <w:top w:val="single" w:sz="4" w:space="0" w:color="000000"/>
              <w:left w:val="single" w:sz="4" w:space="0" w:color="000000"/>
              <w:bottom w:val="single" w:sz="4" w:space="0" w:color="000000"/>
            </w:tcBorders>
          </w:tcPr>
          <w:p w14:paraId="2DF6AE50" w14:textId="6855F95D" w:rsidR="00F41988" w:rsidRPr="00556962" w:rsidRDefault="00F41988" w:rsidP="00C05634">
            <w:pPr>
              <w:pStyle w:val="Tabelleninhalt"/>
              <w:snapToGrid w:val="0"/>
              <w:jc w:val="left"/>
              <w:rPr>
                <w:rFonts w:asciiTheme="minorHAnsi" w:hAnsiTheme="minorHAnsi"/>
              </w:rPr>
            </w:pPr>
          </w:p>
        </w:tc>
        <w:tc>
          <w:tcPr>
            <w:tcW w:w="4005" w:type="dxa"/>
            <w:tcBorders>
              <w:top w:val="single" w:sz="4" w:space="0" w:color="000000"/>
              <w:left w:val="single" w:sz="4" w:space="0" w:color="000000"/>
              <w:bottom w:val="single" w:sz="4" w:space="0" w:color="000000"/>
              <w:right w:val="single" w:sz="4" w:space="0" w:color="000000"/>
            </w:tcBorders>
          </w:tcPr>
          <w:p w14:paraId="6B8A0DA6" w14:textId="454C479E" w:rsidR="00F41988" w:rsidRPr="00556962" w:rsidRDefault="00F41988" w:rsidP="00E51E4E">
            <w:pPr>
              <w:pStyle w:val="Tabelleninhalt"/>
              <w:snapToGrid w:val="0"/>
              <w:rPr>
                <w:rFonts w:asciiTheme="minorHAnsi" w:hAnsiTheme="minorHAnsi"/>
              </w:rPr>
            </w:pPr>
          </w:p>
        </w:tc>
      </w:tr>
    </w:tbl>
    <w:p w14:paraId="278CE90D" w14:textId="77777777" w:rsidR="002F7E4E" w:rsidRDefault="002F7E4E" w:rsidP="00E51E4E"/>
    <w:p w14:paraId="276E426B" w14:textId="4BF6D298" w:rsidR="00A2266E" w:rsidRDefault="00A2266E" w:rsidP="00CC50AA">
      <w:pPr>
        <w:pStyle w:val="berschrift1"/>
      </w:pPr>
      <w:bookmarkStart w:id="7" w:name="_Toc391794139"/>
      <w:r>
        <w:t>Verantwortlichkeiten</w:t>
      </w:r>
      <w:bookmarkEnd w:id="7"/>
    </w:p>
    <w:tbl>
      <w:tblPr>
        <w:tblW w:w="9812" w:type="dxa"/>
        <w:jc w:val="center"/>
        <w:tblLayout w:type="fixed"/>
        <w:tblLook w:val="0000" w:firstRow="0" w:lastRow="0" w:firstColumn="0" w:lastColumn="0" w:noHBand="0" w:noVBand="0"/>
      </w:tblPr>
      <w:tblGrid>
        <w:gridCol w:w="1081"/>
        <w:gridCol w:w="1275"/>
        <w:gridCol w:w="3451"/>
        <w:gridCol w:w="4005"/>
      </w:tblGrid>
      <w:tr w:rsidR="002F7E4E" w:rsidRPr="00803173" w14:paraId="3E1E938D" w14:textId="77777777" w:rsidTr="003D4153">
        <w:trPr>
          <w:jc w:val="center"/>
        </w:trPr>
        <w:tc>
          <w:tcPr>
            <w:tcW w:w="1081" w:type="dxa"/>
            <w:tcBorders>
              <w:top w:val="single" w:sz="4" w:space="0" w:color="000000"/>
              <w:left w:val="single" w:sz="4" w:space="0" w:color="000000"/>
              <w:bottom w:val="single" w:sz="4" w:space="0" w:color="000000"/>
            </w:tcBorders>
          </w:tcPr>
          <w:p w14:paraId="63D56DF7" w14:textId="181A76D7" w:rsidR="002F7E4E" w:rsidRPr="00556962" w:rsidRDefault="002F7E4E" w:rsidP="003D4153">
            <w:pPr>
              <w:pStyle w:val="Tabellenheader"/>
              <w:snapToGrid w:val="0"/>
              <w:rPr>
                <w:rFonts w:asciiTheme="minorHAnsi" w:hAnsiTheme="minorHAnsi"/>
              </w:rPr>
            </w:pPr>
            <w:r>
              <w:rPr>
                <w:rFonts w:asciiTheme="minorHAnsi" w:hAnsiTheme="minorHAnsi"/>
              </w:rPr>
              <w:t>Kapitel</w:t>
            </w:r>
          </w:p>
        </w:tc>
        <w:tc>
          <w:tcPr>
            <w:tcW w:w="1275" w:type="dxa"/>
            <w:tcBorders>
              <w:top w:val="single" w:sz="4" w:space="0" w:color="000000"/>
              <w:left w:val="single" w:sz="4" w:space="0" w:color="000000"/>
              <w:bottom w:val="single" w:sz="4" w:space="0" w:color="000000"/>
            </w:tcBorders>
          </w:tcPr>
          <w:p w14:paraId="0DE87932" w14:textId="2851A73D" w:rsidR="002F7E4E" w:rsidRPr="00556962" w:rsidRDefault="002F7E4E" w:rsidP="003D4153">
            <w:pPr>
              <w:pStyle w:val="Tabellenheader"/>
              <w:snapToGrid w:val="0"/>
              <w:rPr>
                <w:rFonts w:asciiTheme="minorHAnsi" w:hAnsiTheme="minorHAnsi"/>
              </w:rPr>
            </w:pPr>
            <w:r>
              <w:rPr>
                <w:rFonts w:asciiTheme="minorHAnsi" w:hAnsiTheme="minorHAnsi"/>
              </w:rPr>
              <w:t>Seiten</w:t>
            </w:r>
          </w:p>
        </w:tc>
        <w:tc>
          <w:tcPr>
            <w:tcW w:w="3451" w:type="dxa"/>
            <w:tcBorders>
              <w:top w:val="single" w:sz="4" w:space="0" w:color="000000"/>
              <w:left w:val="single" w:sz="4" w:space="0" w:color="000000"/>
              <w:bottom w:val="single" w:sz="4" w:space="0" w:color="000000"/>
            </w:tcBorders>
          </w:tcPr>
          <w:p w14:paraId="2A7E2C30" w14:textId="5F8993CB" w:rsidR="002F7E4E" w:rsidRPr="00556962" w:rsidRDefault="002F7E4E">
            <w:pPr>
              <w:pStyle w:val="Tabellenheader"/>
              <w:snapToGrid w:val="0"/>
              <w:rPr>
                <w:rFonts w:asciiTheme="minorHAnsi" w:hAnsiTheme="minorHAnsi"/>
              </w:rPr>
            </w:pPr>
            <w:r w:rsidRPr="00556962">
              <w:rPr>
                <w:rFonts w:asciiTheme="minorHAnsi" w:hAnsiTheme="minorHAnsi"/>
              </w:rPr>
              <w:t>Autor</w:t>
            </w:r>
          </w:p>
        </w:tc>
        <w:tc>
          <w:tcPr>
            <w:tcW w:w="4005" w:type="dxa"/>
            <w:tcBorders>
              <w:top w:val="single" w:sz="4" w:space="0" w:color="000000"/>
              <w:left w:val="single" w:sz="4" w:space="0" w:color="000000"/>
              <w:bottom w:val="single" w:sz="4" w:space="0" w:color="000000"/>
              <w:right w:val="single" w:sz="4" w:space="0" w:color="000000"/>
            </w:tcBorders>
          </w:tcPr>
          <w:p w14:paraId="4571E9AE" w14:textId="77777777" w:rsidR="002F7E4E" w:rsidRPr="00556962" w:rsidRDefault="002F7E4E" w:rsidP="003D4153">
            <w:pPr>
              <w:pStyle w:val="Tabellenheader"/>
              <w:snapToGrid w:val="0"/>
              <w:rPr>
                <w:rFonts w:asciiTheme="minorHAnsi" w:hAnsiTheme="minorHAnsi"/>
              </w:rPr>
            </w:pPr>
            <w:r w:rsidRPr="00556962">
              <w:rPr>
                <w:rFonts w:asciiTheme="minorHAnsi" w:hAnsiTheme="minorHAnsi"/>
              </w:rPr>
              <w:t>Kommentar / Beschreibung</w:t>
            </w:r>
          </w:p>
        </w:tc>
      </w:tr>
      <w:tr w:rsidR="002F7E4E" w:rsidRPr="00803173" w14:paraId="0CBDF12C" w14:textId="77777777" w:rsidTr="003D4153">
        <w:trPr>
          <w:jc w:val="center"/>
        </w:trPr>
        <w:tc>
          <w:tcPr>
            <w:tcW w:w="1081" w:type="dxa"/>
            <w:tcBorders>
              <w:top w:val="single" w:sz="4" w:space="0" w:color="000000"/>
              <w:left w:val="single" w:sz="4" w:space="0" w:color="000000"/>
              <w:bottom w:val="single" w:sz="4" w:space="0" w:color="000000"/>
            </w:tcBorders>
          </w:tcPr>
          <w:p w14:paraId="360F4BCF" w14:textId="749A1801" w:rsidR="002F7E4E" w:rsidRPr="00556962" w:rsidRDefault="002F7E4E" w:rsidP="003D4153">
            <w:pPr>
              <w:pStyle w:val="Tabelleninhalt"/>
              <w:snapToGrid w:val="0"/>
              <w:rPr>
                <w:rFonts w:asciiTheme="minorHAnsi" w:hAnsiTheme="minorHAnsi"/>
              </w:rPr>
            </w:pPr>
          </w:p>
        </w:tc>
        <w:tc>
          <w:tcPr>
            <w:tcW w:w="1275" w:type="dxa"/>
            <w:tcBorders>
              <w:top w:val="single" w:sz="4" w:space="0" w:color="000000"/>
              <w:left w:val="single" w:sz="4" w:space="0" w:color="000000"/>
              <w:bottom w:val="single" w:sz="4" w:space="0" w:color="000000"/>
            </w:tcBorders>
          </w:tcPr>
          <w:p w14:paraId="03DC17E6" w14:textId="1774BD97" w:rsidR="002F7E4E" w:rsidRPr="00556962" w:rsidRDefault="002F7E4E" w:rsidP="003D4153">
            <w:pPr>
              <w:pStyle w:val="Tabelleninhalt"/>
              <w:snapToGrid w:val="0"/>
              <w:rPr>
                <w:rFonts w:asciiTheme="minorHAnsi" w:hAnsiTheme="minorHAnsi"/>
              </w:rPr>
            </w:pPr>
          </w:p>
        </w:tc>
        <w:tc>
          <w:tcPr>
            <w:tcW w:w="3451" w:type="dxa"/>
            <w:tcBorders>
              <w:top w:val="single" w:sz="4" w:space="0" w:color="000000"/>
              <w:left w:val="single" w:sz="4" w:space="0" w:color="000000"/>
              <w:bottom w:val="single" w:sz="4" w:space="0" w:color="000000"/>
            </w:tcBorders>
          </w:tcPr>
          <w:p w14:paraId="2D8D81E9" w14:textId="1C0B121D" w:rsidR="002F7E4E" w:rsidRPr="00556962" w:rsidRDefault="002F7E4E" w:rsidP="003D4153">
            <w:pPr>
              <w:pStyle w:val="Tabelleninhalt"/>
              <w:snapToGrid w:val="0"/>
              <w:jc w:val="left"/>
              <w:rPr>
                <w:rFonts w:asciiTheme="minorHAnsi" w:hAnsiTheme="minorHAnsi"/>
              </w:rPr>
            </w:pPr>
          </w:p>
        </w:tc>
        <w:tc>
          <w:tcPr>
            <w:tcW w:w="4005" w:type="dxa"/>
            <w:tcBorders>
              <w:top w:val="single" w:sz="4" w:space="0" w:color="000000"/>
              <w:left w:val="single" w:sz="4" w:space="0" w:color="000000"/>
              <w:bottom w:val="single" w:sz="4" w:space="0" w:color="000000"/>
              <w:right w:val="single" w:sz="4" w:space="0" w:color="000000"/>
            </w:tcBorders>
          </w:tcPr>
          <w:p w14:paraId="28BD99B1" w14:textId="21F797BE" w:rsidR="002F7E4E" w:rsidRPr="00556962" w:rsidRDefault="002F7E4E" w:rsidP="003D4153">
            <w:pPr>
              <w:pStyle w:val="Tabelleninhalt"/>
              <w:snapToGrid w:val="0"/>
              <w:rPr>
                <w:rFonts w:asciiTheme="minorHAnsi" w:hAnsiTheme="minorHAnsi"/>
              </w:rPr>
            </w:pPr>
          </w:p>
        </w:tc>
      </w:tr>
      <w:tr w:rsidR="002F7E4E" w:rsidRPr="00803173" w14:paraId="6E8A7D4A" w14:textId="77777777" w:rsidTr="003D4153">
        <w:trPr>
          <w:jc w:val="center"/>
        </w:trPr>
        <w:tc>
          <w:tcPr>
            <w:tcW w:w="1081" w:type="dxa"/>
            <w:tcBorders>
              <w:top w:val="single" w:sz="4" w:space="0" w:color="000000"/>
              <w:left w:val="single" w:sz="4" w:space="0" w:color="000000"/>
              <w:bottom w:val="single" w:sz="4" w:space="0" w:color="000000"/>
            </w:tcBorders>
          </w:tcPr>
          <w:p w14:paraId="6DD9DE9A" w14:textId="77777777" w:rsidR="002F7E4E" w:rsidRPr="00556962" w:rsidRDefault="002F7E4E" w:rsidP="003D4153">
            <w:pPr>
              <w:pStyle w:val="Tabelleninhalt"/>
              <w:snapToGrid w:val="0"/>
              <w:rPr>
                <w:rFonts w:asciiTheme="minorHAnsi" w:hAnsiTheme="minorHAnsi"/>
              </w:rPr>
            </w:pPr>
          </w:p>
        </w:tc>
        <w:tc>
          <w:tcPr>
            <w:tcW w:w="1275" w:type="dxa"/>
            <w:tcBorders>
              <w:top w:val="single" w:sz="4" w:space="0" w:color="000000"/>
              <w:left w:val="single" w:sz="4" w:space="0" w:color="000000"/>
              <w:bottom w:val="single" w:sz="4" w:space="0" w:color="000000"/>
            </w:tcBorders>
          </w:tcPr>
          <w:p w14:paraId="5A3DADEF" w14:textId="77777777" w:rsidR="002F7E4E" w:rsidRPr="00556962" w:rsidRDefault="002F7E4E" w:rsidP="003D4153">
            <w:pPr>
              <w:pStyle w:val="Tabelleninhalt"/>
              <w:snapToGrid w:val="0"/>
              <w:rPr>
                <w:rFonts w:asciiTheme="minorHAnsi" w:hAnsiTheme="minorHAnsi"/>
              </w:rPr>
            </w:pPr>
          </w:p>
        </w:tc>
        <w:tc>
          <w:tcPr>
            <w:tcW w:w="3451" w:type="dxa"/>
            <w:tcBorders>
              <w:top w:val="single" w:sz="4" w:space="0" w:color="000000"/>
              <w:left w:val="single" w:sz="4" w:space="0" w:color="000000"/>
              <w:bottom w:val="single" w:sz="4" w:space="0" w:color="000000"/>
            </w:tcBorders>
          </w:tcPr>
          <w:p w14:paraId="0B468A8F" w14:textId="77777777" w:rsidR="002F7E4E" w:rsidRPr="00556962" w:rsidRDefault="002F7E4E" w:rsidP="003D4153">
            <w:pPr>
              <w:pStyle w:val="Tabelleninhalt"/>
              <w:snapToGrid w:val="0"/>
              <w:jc w:val="left"/>
              <w:rPr>
                <w:rFonts w:asciiTheme="minorHAnsi" w:hAnsiTheme="minorHAnsi"/>
              </w:rPr>
            </w:pPr>
          </w:p>
        </w:tc>
        <w:tc>
          <w:tcPr>
            <w:tcW w:w="4005" w:type="dxa"/>
            <w:tcBorders>
              <w:top w:val="single" w:sz="4" w:space="0" w:color="000000"/>
              <w:left w:val="single" w:sz="4" w:space="0" w:color="000000"/>
              <w:bottom w:val="single" w:sz="4" w:space="0" w:color="000000"/>
              <w:right w:val="single" w:sz="4" w:space="0" w:color="000000"/>
            </w:tcBorders>
          </w:tcPr>
          <w:p w14:paraId="2C3E5689" w14:textId="77777777" w:rsidR="002F7E4E" w:rsidRPr="00556962" w:rsidRDefault="002F7E4E" w:rsidP="003D4153">
            <w:pPr>
              <w:pStyle w:val="Tabelleninhalt"/>
              <w:snapToGrid w:val="0"/>
              <w:rPr>
                <w:rFonts w:asciiTheme="minorHAnsi" w:hAnsiTheme="minorHAnsi"/>
              </w:rPr>
            </w:pPr>
          </w:p>
        </w:tc>
      </w:tr>
      <w:tr w:rsidR="002F7E4E" w:rsidRPr="00803173" w14:paraId="11FC9548" w14:textId="77777777" w:rsidTr="003D4153">
        <w:trPr>
          <w:jc w:val="center"/>
        </w:trPr>
        <w:tc>
          <w:tcPr>
            <w:tcW w:w="1081" w:type="dxa"/>
            <w:tcBorders>
              <w:top w:val="single" w:sz="4" w:space="0" w:color="000000"/>
              <w:left w:val="single" w:sz="4" w:space="0" w:color="000000"/>
              <w:bottom w:val="single" w:sz="4" w:space="0" w:color="000000"/>
            </w:tcBorders>
          </w:tcPr>
          <w:p w14:paraId="51F57093" w14:textId="77777777" w:rsidR="002F7E4E" w:rsidRPr="00556962" w:rsidRDefault="002F7E4E" w:rsidP="003D4153">
            <w:pPr>
              <w:pStyle w:val="Tabelleninhalt"/>
              <w:snapToGrid w:val="0"/>
              <w:rPr>
                <w:rFonts w:asciiTheme="minorHAnsi" w:hAnsiTheme="minorHAnsi"/>
              </w:rPr>
            </w:pPr>
          </w:p>
        </w:tc>
        <w:tc>
          <w:tcPr>
            <w:tcW w:w="1275" w:type="dxa"/>
            <w:tcBorders>
              <w:top w:val="single" w:sz="4" w:space="0" w:color="000000"/>
              <w:left w:val="single" w:sz="4" w:space="0" w:color="000000"/>
              <w:bottom w:val="single" w:sz="4" w:space="0" w:color="000000"/>
            </w:tcBorders>
          </w:tcPr>
          <w:p w14:paraId="4FEC986F" w14:textId="77777777" w:rsidR="002F7E4E" w:rsidRPr="00556962" w:rsidRDefault="002F7E4E" w:rsidP="003D4153">
            <w:pPr>
              <w:pStyle w:val="Tabelleninhalt"/>
              <w:snapToGrid w:val="0"/>
              <w:rPr>
                <w:rFonts w:asciiTheme="minorHAnsi" w:hAnsiTheme="minorHAnsi"/>
              </w:rPr>
            </w:pPr>
          </w:p>
        </w:tc>
        <w:tc>
          <w:tcPr>
            <w:tcW w:w="3451" w:type="dxa"/>
            <w:tcBorders>
              <w:top w:val="single" w:sz="4" w:space="0" w:color="000000"/>
              <w:left w:val="single" w:sz="4" w:space="0" w:color="000000"/>
              <w:bottom w:val="single" w:sz="4" w:space="0" w:color="000000"/>
            </w:tcBorders>
          </w:tcPr>
          <w:p w14:paraId="42A0BCC8" w14:textId="77777777" w:rsidR="002F7E4E" w:rsidRPr="00556962" w:rsidRDefault="002F7E4E" w:rsidP="003D4153">
            <w:pPr>
              <w:pStyle w:val="Tabelleninhalt"/>
              <w:snapToGrid w:val="0"/>
              <w:jc w:val="left"/>
              <w:rPr>
                <w:rFonts w:asciiTheme="minorHAnsi" w:hAnsiTheme="minorHAnsi"/>
              </w:rPr>
            </w:pPr>
          </w:p>
        </w:tc>
        <w:tc>
          <w:tcPr>
            <w:tcW w:w="4005" w:type="dxa"/>
            <w:tcBorders>
              <w:top w:val="single" w:sz="4" w:space="0" w:color="000000"/>
              <w:left w:val="single" w:sz="4" w:space="0" w:color="000000"/>
              <w:bottom w:val="single" w:sz="4" w:space="0" w:color="000000"/>
              <w:right w:val="single" w:sz="4" w:space="0" w:color="000000"/>
            </w:tcBorders>
          </w:tcPr>
          <w:p w14:paraId="2B77120F" w14:textId="77777777" w:rsidR="002F7E4E" w:rsidRPr="00556962" w:rsidRDefault="002F7E4E" w:rsidP="003D4153">
            <w:pPr>
              <w:pStyle w:val="Tabelleninhalt"/>
              <w:snapToGrid w:val="0"/>
              <w:rPr>
                <w:rFonts w:asciiTheme="minorHAnsi" w:hAnsiTheme="minorHAnsi"/>
              </w:rPr>
            </w:pPr>
          </w:p>
        </w:tc>
      </w:tr>
    </w:tbl>
    <w:p w14:paraId="3BF7BB46" w14:textId="61075631" w:rsidR="00F06EE8" w:rsidRDefault="00F06EE8" w:rsidP="00E51E4E"/>
    <w:p w14:paraId="7182831E" w14:textId="77777777" w:rsidR="00F06EE8" w:rsidRDefault="00F06EE8">
      <w:pPr>
        <w:spacing w:line="259" w:lineRule="auto"/>
        <w:jc w:val="left"/>
      </w:pPr>
      <w:r>
        <w:br w:type="page"/>
      </w:r>
    </w:p>
    <w:p w14:paraId="5EA0FC99" w14:textId="77777777" w:rsidR="002F7E4E" w:rsidRDefault="002F7E4E" w:rsidP="00E51E4E"/>
    <w:p w14:paraId="56F9F53F" w14:textId="63316FC8" w:rsidR="00A2266E" w:rsidRDefault="00A2266E" w:rsidP="00CC50AA">
      <w:pPr>
        <w:pStyle w:val="berschrift1"/>
      </w:pPr>
      <w:bookmarkStart w:id="8" w:name="_Toc391794140"/>
      <w:r>
        <w:t>Impressum</w:t>
      </w:r>
      <w:bookmarkEnd w:id="8"/>
    </w:p>
    <w:p w14:paraId="138E915B" w14:textId="77777777" w:rsidR="00A2266E" w:rsidRDefault="00A2266E" w:rsidP="00A2266E">
      <w:r>
        <w:t>Dieses Werk und einzelne Teile daraus sind urheberrechtlich geschützt. Der Nachdruck sowie Verbreitung, auch auszugsweise, ist nur mit vorheriger schriftlicher Einwilligung der Autoren gestattet.</w:t>
      </w:r>
    </w:p>
    <w:p w14:paraId="4BDF8BF5" w14:textId="62656F65" w:rsidR="00A2266E" w:rsidRDefault="00A2266E" w:rsidP="00CC50AA">
      <w:pPr>
        <w:pStyle w:val="Listenabsatz"/>
        <w:numPr>
          <w:ilvl w:val="0"/>
          <w:numId w:val="30"/>
        </w:numPr>
      </w:pPr>
      <w:r>
        <w:t>Auflage 07.2014</w:t>
      </w:r>
    </w:p>
    <w:p w14:paraId="1EB45B75" w14:textId="254533B1" w:rsidR="00A2266E" w:rsidRDefault="00A2266E">
      <w:r>
        <w:t>Herausgegeben von Studs@Work AG</w:t>
      </w:r>
    </w:p>
    <w:p w14:paraId="6E67F594" w14:textId="72624CF3" w:rsidR="00A2266E" w:rsidRDefault="00A2266E">
      <w:r>
        <w:t>© 2014 Studs@Work AG</w:t>
      </w:r>
    </w:p>
    <w:p w14:paraId="2A125062" w14:textId="7F29AA9D" w:rsidR="0004468F" w:rsidRDefault="0004468F">
      <w:hyperlink r:id="rId9" w:history="1">
        <w:r w:rsidRPr="00FE4071">
          <w:rPr>
            <w:rStyle w:val="Hyperlink"/>
            <w:rFonts w:cstheme="minorBidi"/>
          </w:rPr>
          <w:t>www.studsatwork.de</w:t>
        </w:r>
      </w:hyperlink>
    </w:p>
    <w:p w14:paraId="455BB2F3" w14:textId="77777777" w:rsidR="0004468F" w:rsidRDefault="0004468F"/>
    <w:p w14:paraId="6E168E69" w14:textId="77777777" w:rsidR="00A2266E" w:rsidRDefault="00A2266E"/>
    <w:p w14:paraId="183FD042" w14:textId="5A0909B3" w:rsidR="00BB04D2" w:rsidRPr="00803173" w:rsidRDefault="00BB04D2">
      <w:r w:rsidRPr="00803173">
        <w:br w:type="page"/>
      </w:r>
    </w:p>
    <w:sdt>
      <w:sdtPr>
        <w:rPr>
          <w:rFonts w:asciiTheme="minorHAnsi" w:eastAsiaTheme="minorEastAsia" w:hAnsiTheme="minorHAnsi" w:cstheme="minorBidi"/>
          <w:b w:val="0"/>
          <w:color w:val="auto"/>
          <w:sz w:val="22"/>
          <w:szCs w:val="22"/>
        </w:rPr>
        <w:id w:val="-2003271425"/>
        <w:docPartObj>
          <w:docPartGallery w:val="Table of Contents"/>
          <w:docPartUnique/>
        </w:docPartObj>
      </w:sdtPr>
      <w:sdtEndPr>
        <w:rPr>
          <w:bCs/>
        </w:rPr>
      </w:sdtEndPr>
      <w:sdtContent>
        <w:p w14:paraId="48A0D37D" w14:textId="4C8B664F" w:rsidR="00CF7065" w:rsidRDefault="00CF7065" w:rsidP="00CC50AA">
          <w:pPr>
            <w:pStyle w:val="Inhaltsverzeichnisberschrift"/>
            <w:numPr>
              <w:ilvl w:val="0"/>
              <w:numId w:val="0"/>
            </w:numPr>
            <w:ind w:left="432"/>
          </w:pPr>
          <w:r>
            <w:t>Inhalt</w:t>
          </w:r>
        </w:p>
        <w:p w14:paraId="4FCD6DC9" w14:textId="77777777" w:rsidR="00CC50AA" w:rsidRDefault="00CF7065">
          <w:pPr>
            <w:pStyle w:val="Verzeichnis1"/>
            <w:tabs>
              <w:tab w:val="left" w:pos="440"/>
              <w:tab w:val="right" w:leader="dot" w:pos="9062"/>
            </w:tabs>
            <w:rPr>
              <w:noProof/>
            </w:rPr>
          </w:pPr>
          <w:r>
            <w:fldChar w:fldCharType="begin"/>
          </w:r>
          <w:r>
            <w:instrText xml:space="preserve"> TOC \o "1-3" \h \z \u </w:instrText>
          </w:r>
          <w:r>
            <w:fldChar w:fldCharType="separate"/>
          </w:r>
          <w:hyperlink w:anchor="_Toc391794138" w:history="1">
            <w:r w:rsidR="00CC50AA" w:rsidRPr="00DE48BE">
              <w:rPr>
                <w:rStyle w:val="Hyperlink"/>
                <w:noProof/>
              </w:rPr>
              <w:t>1</w:t>
            </w:r>
            <w:r w:rsidR="00CC50AA">
              <w:rPr>
                <w:noProof/>
              </w:rPr>
              <w:tab/>
            </w:r>
            <w:r w:rsidR="00CC50AA" w:rsidRPr="00DE48BE">
              <w:rPr>
                <w:rStyle w:val="Hyperlink"/>
                <w:noProof/>
              </w:rPr>
              <w:t>Dokumentenhistorie</w:t>
            </w:r>
            <w:r w:rsidR="00CC50AA">
              <w:rPr>
                <w:noProof/>
                <w:webHidden/>
              </w:rPr>
              <w:tab/>
            </w:r>
            <w:r w:rsidR="00CC50AA">
              <w:rPr>
                <w:noProof/>
                <w:webHidden/>
              </w:rPr>
              <w:fldChar w:fldCharType="begin"/>
            </w:r>
            <w:r w:rsidR="00CC50AA">
              <w:rPr>
                <w:noProof/>
                <w:webHidden/>
              </w:rPr>
              <w:instrText xml:space="preserve"> PAGEREF _Toc391794138 \h </w:instrText>
            </w:r>
            <w:r w:rsidR="00CC50AA">
              <w:rPr>
                <w:noProof/>
                <w:webHidden/>
              </w:rPr>
            </w:r>
            <w:r w:rsidR="00CC50AA">
              <w:rPr>
                <w:noProof/>
                <w:webHidden/>
              </w:rPr>
              <w:fldChar w:fldCharType="separate"/>
            </w:r>
            <w:r w:rsidR="00CC50AA">
              <w:rPr>
                <w:noProof/>
                <w:webHidden/>
              </w:rPr>
              <w:t>2</w:t>
            </w:r>
            <w:r w:rsidR="00CC50AA">
              <w:rPr>
                <w:noProof/>
                <w:webHidden/>
              </w:rPr>
              <w:fldChar w:fldCharType="end"/>
            </w:r>
          </w:hyperlink>
        </w:p>
        <w:p w14:paraId="16F98D24" w14:textId="77777777" w:rsidR="00CC50AA" w:rsidRDefault="00CC50AA">
          <w:pPr>
            <w:pStyle w:val="Verzeichnis1"/>
            <w:tabs>
              <w:tab w:val="left" w:pos="440"/>
              <w:tab w:val="right" w:leader="dot" w:pos="9062"/>
            </w:tabs>
            <w:rPr>
              <w:noProof/>
            </w:rPr>
          </w:pPr>
          <w:hyperlink w:anchor="_Toc391794139" w:history="1">
            <w:r w:rsidRPr="00DE48BE">
              <w:rPr>
                <w:rStyle w:val="Hyperlink"/>
                <w:noProof/>
              </w:rPr>
              <w:t>2</w:t>
            </w:r>
            <w:r>
              <w:rPr>
                <w:noProof/>
              </w:rPr>
              <w:tab/>
            </w:r>
            <w:r w:rsidRPr="00DE48BE">
              <w:rPr>
                <w:rStyle w:val="Hyperlink"/>
                <w:noProof/>
              </w:rPr>
              <w:t>Verantwortlichkeiten</w:t>
            </w:r>
            <w:r>
              <w:rPr>
                <w:noProof/>
                <w:webHidden/>
              </w:rPr>
              <w:tab/>
            </w:r>
            <w:r>
              <w:rPr>
                <w:noProof/>
                <w:webHidden/>
              </w:rPr>
              <w:fldChar w:fldCharType="begin"/>
            </w:r>
            <w:r>
              <w:rPr>
                <w:noProof/>
                <w:webHidden/>
              </w:rPr>
              <w:instrText xml:space="preserve"> PAGEREF _Toc391794139 \h </w:instrText>
            </w:r>
            <w:r>
              <w:rPr>
                <w:noProof/>
                <w:webHidden/>
              </w:rPr>
            </w:r>
            <w:r>
              <w:rPr>
                <w:noProof/>
                <w:webHidden/>
              </w:rPr>
              <w:fldChar w:fldCharType="separate"/>
            </w:r>
            <w:r>
              <w:rPr>
                <w:noProof/>
                <w:webHidden/>
              </w:rPr>
              <w:t>2</w:t>
            </w:r>
            <w:r>
              <w:rPr>
                <w:noProof/>
                <w:webHidden/>
              </w:rPr>
              <w:fldChar w:fldCharType="end"/>
            </w:r>
          </w:hyperlink>
        </w:p>
        <w:p w14:paraId="7EA85EBD" w14:textId="77777777" w:rsidR="00CC50AA" w:rsidRDefault="00CC50AA">
          <w:pPr>
            <w:pStyle w:val="Verzeichnis1"/>
            <w:tabs>
              <w:tab w:val="left" w:pos="440"/>
              <w:tab w:val="right" w:leader="dot" w:pos="9062"/>
            </w:tabs>
            <w:rPr>
              <w:noProof/>
            </w:rPr>
          </w:pPr>
          <w:hyperlink w:anchor="_Toc391794140" w:history="1">
            <w:r w:rsidRPr="00DE48BE">
              <w:rPr>
                <w:rStyle w:val="Hyperlink"/>
                <w:noProof/>
              </w:rPr>
              <w:t>3</w:t>
            </w:r>
            <w:r>
              <w:rPr>
                <w:noProof/>
              </w:rPr>
              <w:tab/>
            </w:r>
            <w:r w:rsidRPr="00DE48BE">
              <w:rPr>
                <w:rStyle w:val="Hyperlink"/>
                <w:noProof/>
              </w:rPr>
              <w:t>Impressum</w:t>
            </w:r>
            <w:r>
              <w:rPr>
                <w:noProof/>
                <w:webHidden/>
              </w:rPr>
              <w:tab/>
            </w:r>
            <w:r>
              <w:rPr>
                <w:noProof/>
                <w:webHidden/>
              </w:rPr>
              <w:fldChar w:fldCharType="begin"/>
            </w:r>
            <w:r>
              <w:rPr>
                <w:noProof/>
                <w:webHidden/>
              </w:rPr>
              <w:instrText xml:space="preserve"> PAGEREF _Toc391794140 \h </w:instrText>
            </w:r>
            <w:r>
              <w:rPr>
                <w:noProof/>
                <w:webHidden/>
              </w:rPr>
            </w:r>
            <w:r>
              <w:rPr>
                <w:noProof/>
                <w:webHidden/>
              </w:rPr>
              <w:fldChar w:fldCharType="separate"/>
            </w:r>
            <w:r>
              <w:rPr>
                <w:noProof/>
                <w:webHidden/>
              </w:rPr>
              <w:t>3</w:t>
            </w:r>
            <w:r>
              <w:rPr>
                <w:noProof/>
                <w:webHidden/>
              </w:rPr>
              <w:fldChar w:fldCharType="end"/>
            </w:r>
          </w:hyperlink>
        </w:p>
        <w:p w14:paraId="1C476F80" w14:textId="77777777" w:rsidR="00CC50AA" w:rsidRDefault="00CC50AA">
          <w:pPr>
            <w:pStyle w:val="Verzeichnis1"/>
            <w:tabs>
              <w:tab w:val="left" w:pos="440"/>
              <w:tab w:val="right" w:leader="dot" w:pos="9062"/>
            </w:tabs>
            <w:rPr>
              <w:noProof/>
            </w:rPr>
          </w:pPr>
          <w:hyperlink w:anchor="_Toc391794141" w:history="1">
            <w:r w:rsidRPr="00DE48BE">
              <w:rPr>
                <w:rStyle w:val="Hyperlink"/>
                <w:noProof/>
              </w:rPr>
              <w:t>4</w:t>
            </w:r>
            <w:r>
              <w:rPr>
                <w:noProof/>
              </w:rPr>
              <w:tab/>
            </w:r>
            <w:r w:rsidRPr="00DE48BE">
              <w:rPr>
                <w:rStyle w:val="Hyperlink"/>
                <w:noProof/>
              </w:rPr>
              <w:t>Prolog [Dominik Schumacher]</w:t>
            </w:r>
            <w:r>
              <w:rPr>
                <w:noProof/>
                <w:webHidden/>
              </w:rPr>
              <w:tab/>
            </w:r>
            <w:r>
              <w:rPr>
                <w:noProof/>
                <w:webHidden/>
              </w:rPr>
              <w:fldChar w:fldCharType="begin"/>
            </w:r>
            <w:r>
              <w:rPr>
                <w:noProof/>
                <w:webHidden/>
              </w:rPr>
              <w:instrText xml:space="preserve"> PAGEREF _Toc391794141 \h </w:instrText>
            </w:r>
            <w:r>
              <w:rPr>
                <w:noProof/>
                <w:webHidden/>
              </w:rPr>
            </w:r>
            <w:r>
              <w:rPr>
                <w:noProof/>
                <w:webHidden/>
              </w:rPr>
              <w:fldChar w:fldCharType="separate"/>
            </w:r>
            <w:r>
              <w:rPr>
                <w:noProof/>
                <w:webHidden/>
              </w:rPr>
              <w:t>7</w:t>
            </w:r>
            <w:r>
              <w:rPr>
                <w:noProof/>
                <w:webHidden/>
              </w:rPr>
              <w:fldChar w:fldCharType="end"/>
            </w:r>
          </w:hyperlink>
        </w:p>
        <w:p w14:paraId="7B8D3845" w14:textId="77777777" w:rsidR="00CC50AA" w:rsidRDefault="00CC50AA">
          <w:pPr>
            <w:pStyle w:val="Verzeichnis1"/>
            <w:tabs>
              <w:tab w:val="left" w:pos="440"/>
              <w:tab w:val="right" w:leader="dot" w:pos="9062"/>
            </w:tabs>
            <w:rPr>
              <w:noProof/>
            </w:rPr>
          </w:pPr>
          <w:hyperlink w:anchor="_Toc391794142" w:history="1">
            <w:r w:rsidRPr="00DE48BE">
              <w:rPr>
                <w:rStyle w:val="Hyperlink"/>
                <w:noProof/>
              </w:rPr>
              <w:t>5</w:t>
            </w:r>
            <w:r>
              <w:rPr>
                <w:noProof/>
              </w:rPr>
              <w:tab/>
            </w:r>
            <w:r w:rsidRPr="00DE48BE">
              <w:rPr>
                <w:rStyle w:val="Hyperlink"/>
                <w:noProof/>
              </w:rPr>
              <w:t>Die Ausgangssituation</w:t>
            </w:r>
            <w:r>
              <w:rPr>
                <w:noProof/>
                <w:webHidden/>
              </w:rPr>
              <w:tab/>
            </w:r>
            <w:r>
              <w:rPr>
                <w:noProof/>
                <w:webHidden/>
              </w:rPr>
              <w:fldChar w:fldCharType="begin"/>
            </w:r>
            <w:r>
              <w:rPr>
                <w:noProof/>
                <w:webHidden/>
              </w:rPr>
              <w:instrText xml:space="preserve"> PAGEREF _Toc391794142 \h </w:instrText>
            </w:r>
            <w:r>
              <w:rPr>
                <w:noProof/>
                <w:webHidden/>
              </w:rPr>
            </w:r>
            <w:r>
              <w:rPr>
                <w:noProof/>
                <w:webHidden/>
              </w:rPr>
              <w:fldChar w:fldCharType="separate"/>
            </w:r>
            <w:r>
              <w:rPr>
                <w:noProof/>
                <w:webHidden/>
              </w:rPr>
              <w:t>8</w:t>
            </w:r>
            <w:r>
              <w:rPr>
                <w:noProof/>
                <w:webHidden/>
              </w:rPr>
              <w:fldChar w:fldCharType="end"/>
            </w:r>
          </w:hyperlink>
        </w:p>
        <w:p w14:paraId="73B4A6CD" w14:textId="77777777" w:rsidR="00CC50AA" w:rsidRDefault="00CC50AA">
          <w:pPr>
            <w:pStyle w:val="Verzeichnis2"/>
            <w:tabs>
              <w:tab w:val="left" w:pos="880"/>
              <w:tab w:val="right" w:leader="dot" w:pos="9062"/>
            </w:tabs>
            <w:rPr>
              <w:noProof/>
            </w:rPr>
          </w:pPr>
          <w:hyperlink w:anchor="_Toc391794143" w:history="1">
            <w:r w:rsidRPr="00DE48BE">
              <w:rPr>
                <w:rStyle w:val="Hyperlink"/>
                <w:noProof/>
              </w:rPr>
              <w:t>5.1</w:t>
            </w:r>
            <w:r>
              <w:rPr>
                <w:noProof/>
              </w:rPr>
              <w:tab/>
            </w:r>
            <w:r w:rsidRPr="00DE48BE">
              <w:rPr>
                <w:rStyle w:val="Hyperlink"/>
                <w:noProof/>
              </w:rPr>
              <w:t>Der Auftraggeber</w:t>
            </w:r>
            <w:r>
              <w:rPr>
                <w:noProof/>
                <w:webHidden/>
              </w:rPr>
              <w:tab/>
            </w:r>
            <w:r>
              <w:rPr>
                <w:noProof/>
                <w:webHidden/>
              </w:rPr>
              <w:fldChar w:fldCharType="begin"/>
            </w:r>
            <w:r>
              <w:rPr>
                <w:noProof/>
                <w:webHidden/>
              </w:rPr>
              <w:instrText xml:space="preserve"> PAGEREF _Toc391794143 \h </w:instrText>
            </w:r>
            <w:r>
              <w:rPr>
                <w:noProof/>
                <w:webHidden/>
              </w:rPr>
            </w:r>
            <w:r>
              <w:rPr>
                <w:noProof/>
                <w:webHidden/>
              </w:rPr>
              <w:fldChar w:fldCharType="separate"/>
            </w:r>
            <w:r>
              <w:rPr>
                <w:noProof/>
                <w:webHidden/>
              </w:rPr>
              <w:t>8</w:t>
            </w:r>
            <w:r>
              <w:rPr>
                <w:noProof/>
                <w:webHidden/>
              </w:rPr>
              <w:fldChar w:fldCharType="end"/>
            </w:r>
          </w:hyperlink>
        </w:p>
        <w:p w14:paraId="746FEA80" w14:textId="77777777" w:rsidR="00CC50AA" w:rsidRDefault="00CC50AA">
          <w:pPr>
            <w:pStyle w:val="Verzeichnis2"/>
            <w:tabs>
              <w:tab w:val="left" w:pos="880"/>
              <w:tab w:val="right" w:leader="dot" w:pos="9062"/>
            </w:tabs>
            <w:rPr>
              <w:noProof/>
            </w:rPr>
          </w:pPr>
          <w:hyperlink w:anchor="_Toc391794144" w:history="1">
            <w:r w:rsidRPr="00DE48BE">
              <w:rPr>
                <w:rStyle w:val="Hyperlink"/>
                <w:noProof/>
              </w:rPr>
              <w:t>5.2</w:t>
            </w:r>
            <w:r>
              <w:rPr>
                <w:noProof/>
              </w:rPr>
              <w:tab/>
            </w:r>
            <w:r w:rsidRPr="00DE48BE">
              <w:rPr>
                <w:rStyle w:val="Hyperlink"/>
                <w:noProof/>
              </w:rPr>
              <w:t>Der Auftragnehmer</w:t>
            </w:r>
            <w:r>
              <w:rPr>
                <w:noProof/>
                <w:webHidden/>
              </w:rPr>
              <w:tab/>
            </w:r>
            <w:r>
              <w:rPr>
                <w:noProof/>
                <w:webHidden/>
              </w:rPr>
              <w:fldChar w:fldCharType="begin"/>
            </w:r>
            <w:r>
              <w:rPr>
                <w:noProof/>
                <w:webHidden/>
              </w:rPr>
              <w:instrText xml:space="preserve"> PAGEREF _Toc391794144 \h </w:instrText>
            </w:r>
            <w:r>
              <w:rPr>
                <w:noProof/>
                <w:webHidden/>
              </w:rPr>
            </w:r>
            <w:r>
              <w:rPr>
                <w:noProof/>
                <w:webHidden/>
              </w:rPr>
              <w:fldChar w:fldCharType="separate"/>
            </w:r>
            <w:r>
              <w:rPr>
                <w:noProof/>
                <w:webHidden/>
              </w:rPr>
              <w:t>9</w:t>
            </w:r>
            <w:r>
              <w:rPr>
                <w:noProof/>
                <w:webHidden/>
              </w:rPr>
              <w:fldChar w:fldCharType="end"/>
            </w:r>
          </w:hyperlink>
        </w:p>
        <w:p w14:paraId="04841D3A" w14:textId="77777777" w:rsidR="00CC50AA" w:rsidRDefault="00CC50AA">
          <w:pPr>
            <w:pStyle w:val="Verzeichnis1"/>
            <w:tabs>
              <w:tab w:val="left" w:pos="440"/>
              <w:tab w:val="right" w:leader="dot" w:pos="9062"/>
            </w:tabs>
            <w:rPr>
              <w:noProof/>
            </w:rPr>
          </w:pPr>
          <w:hyperlink w:anchor="_Toc391794145" w:history="1">
            <w:r w:rsidRPr="00DE48BE">
              <w:rPr>
                <w:rStyle w:val="Hyperlink"/>
                <w:noProof/>
              </w:rPr>
              <w:t>6</w:t>
            </w:r>
            <w:r>
              <w:rPr>
                <w:noProof/>
              </w:rPr>
              <w:tab/>
            </w:r>
            <w:r w:rsidRPr="00DE48BE">
              <w:rPr>
                <w:rStyle w:val="Hyperlink"/>
                <w:noProof/>
              </w:rPr>
              <w:t>IST – Analyse und SOLL-Zustand</w:t>
            </w:r>
            <w:r>
              <w:rPr>
                <w:noProof/>
                <w:webHidden/>
              </w:rPr>
              <w:tab/>
            </w:r>
            <w:r>
              <w:rPr>
                <w:noProof/>
                <w:webHidden/>
              </w:rPr>
              <w:fldChar w:fldCharType="begin"/>
            </w:r>
            <w:r>
              <w:rPr>
                <w:noProof/>
                <w:webHidden/>
              </w:rPr>
              <w:instrText xml:space="preserve"> PAGEREF _Toc391794145 \h </w:instrText>
            </w:r>
            <w:r>
              <w:rPr>
                <w:noProof/>
                <w:webHidden/>
              </w:rPr>
            </w:r>
            <w:r>
              <w:rPr>
                <w:noProof/>
                <w:webHidden/>
              </w:rPr>
              <w:fldChar w:fldCharType="separate"/>
            </w:r>
            <w:r>
              <w:rPr>
                <w:noProof/>
                <w:webHidden/>
              </w:rPr>
              <w:t>11</w:t>
            </w:r>
            <w:r>
              <w:rPr>
                <w:noProof/>
                <w:webHidden/>
              </w:rPr>
              <w:fldChar w:fldCharType="end"/>
            </w:r>
          </w:hyperlink>
        </w:p>
        <w:p w14:paraId="5B61DCC3" w14:textId="77777777" w:rsidR="00CC50AA" w:rsidRDefault="00CC50AA">
          <w:pPr>
            <w:pStyle w:val="Verzeichnis2"/>
            <w:tabs>
              <w:tab w:val="left" w:pos="880"/>
              <w:tab w:val="right" w:leader="dot" w:pos="9062"/>
            </w:tabs>
            <w:rPr>
              <w:noProof/>
            </w:rPr>
          </w:pPr>
          <w:hyperlink w:anchor="_Toc391794146" w:history="1">
            <w:r w:rsidRPr="00DE48BE">
              <w:rPr>
                <w:rStyle w:val="Hyperlink"/>
                <w:noProof/>
              </w:rPr>
              <w:t>6.1</w:t>
            </w:r>
            <w:r>
              <w:rPr>
                <w:noProof/>
              </w:rPr>
              <w:tab/>
            </w:r>
            <w:r w:rsidRPr="00DE48BE">
              <w:rPr>
                <w:rStyle w:val="Hyperlink"/>
                <w:noProof/>
              </w:rPr>
              <w:t>Definition</w:t>
            </w:r>
            <w:r>
              <w:rPr>
                <w:noProof/>
                <w:webHidden/>
              </w:rPr>
              <w:tab/>
            </w:r>
            <w:r>
              <w:rPr>
                <w:noProof/>
                <w:webHidden/>
              </w:rPr>
              <w:fldChar w:fldCharType="begin"/>
            </w:r>
            <w:r>
              <w:rPr>
                <w:noProof/>
                <w:webHidden/>
              </w:rPr>
              <w:instrText xml:space="preserve"> PAGEREF _Toc391794146 \h </w:instrText>
            </w:r>
            <w:r>
              <w:rPr>
                <w:noProof/>
                <w:webHidden/>
              </w:rPr>
            </w:r>
            <w:r>
              <w:rPr>
                <w:noProof/>
                <w:webHidden/>
              </w:rPr>
              <w:fldChar w:fldCharType="separate"/>
            </w:r>
            <w:r>
              <w:rPr>
                <w:noProof/>
                <w:webHidden/>
              </w:rPr>
              <w:t>11</w:t>
            </w:r>
            <w:r>
              <w:rPr>
                <w:noProof/>
                <w:webHidden/>
              </w:rPr>
              <w:fldChar w:fldCharType="end"/>
            </w:r>
          </w:hyperlink>
        </w:p>
        <w:p w14:paraId="545F0280" w14:textId="77777777" w:rsidR="00CC50AA" w:rsidRDefault="00CC50AA">
          <w:pPr>
            <w:pStyle w:val="Verzeichnis2"/>
            <w:tabs>
              <w:tab w:val="left" w:pos="880"/>
              <w:tab w:val="right" w:leader="dot" w:pos="9062"/>
            </w:tabs>
            <w:rPr>
              <w:noProof/>
            </w:rPr>
          </w:pPr>
          <w:hyperlink w:anchor="_Toc391794147" w:history="1">
            <w:r w:rsidRPr="00DE48BE">
              <w:rPr>
                <w:rStyle w:val="Hyperlink"/>
                <w:noProof/>
              </w:rPr>
              <w:t>6.2</w:t>
            </w:r>
            <w:r>
              <w:rPr>
                <w:noProof/>
              </w:rPr>
              <w:tab/>
            </w:r>
            <w:r w:rsidRPr="00DE48BE">
              <w:rPr>
                <w:rStyle w:val="Hyperlink"/>
                <w:noProof/>
              </w:rPr>
              <w:t>Die Organisationsstruktur</w:t>
            </w:r>
            <w:r>
              <w:rPr>
                <w:noProof/>
                <w:webHidden/>
              </w:rPr>
              <w:tab/>
            </w:r>
            <w:r>
              <w:rPr>
                <w:noProof/>
                <w:webHidden/>
              </w:rPr>
              <w:fldChar w:fldCharType="begin"/>
            </w:r>
            <w:r>
              <w:rPr>
                <w:noProof/>
                <w:webHidden/>
              </w:rPr>
              <w:instrText xml:space="preserve"> PAGEREF _Toc391794147 \h </w:instrText>
            </w:r>
            <w:r>
              <w:rPr>
                <w:noProof/>
                <w:webHidden/>
              </w:rPr>
            </w:r>
            <w:r>
              <w:rPr>
                <w:noProof/>
                <w:webHidden/>
              </w:rPr>
              <w:fldChar w:fldCharType="separate"/>
            </w:r>
            <w:r>
              <w:rPr>
                <w:noProof/>
                <w:webHidden/>
              </w:rPr>
              <w:t>11</w:t>
            </w:r>
            <w:r>
              <w:rPr>
                <w:noProof/>
                <w:webHidden/>
              </w:rPr>
              <w:fldChar w:fldCharType="end"/>
            </w:r>
          </w:hyperlink>
        </w:p>
        <w:p w14:paraId="5BEFC449" w14:textId="77777777" w:rsidR="00CC50AA" w:rsidRDefault="00CC50AA">
          <w:pPr>
            <w:pStyle w:val="Verzeichnis2"/>
            <w:tabs>
              <w:tab w:val="left" w:pos="880"/>
              <w:tab w:val="right" w:leader="dot" w:pos="9062"/>
            </w:tabs>
            <w:rPr>
              <w:noProof/>
            </w:rPr>
          </w:pPr>
          <w:hyperlink w:anchor="_Toc391794148" w:history="1">
            <w:r w:rsidRPr="00DE48BE">
              <w:rPr>
                <w:rStyle w:val="Hyperlink"/>
                <w:noProof/>
              </w:rPr>
              <w:t>6.3</w:t>
            </w:r>
            <w:r>
              <w:rPr>
                <w:noProof/>
              </w:rPr>
              <w:tab/>
            </w:r>
            <w:r w:rsidRPr="00DE48BE">
              <w:rPr>
                <w:rStyle w:val="Hyperlink"/>
                <w:noProof/>
              </w:rPr>
              <w:t>Die Geschäftsprozesse</w:t>
            </w:r>
            <w:r>
              <w:rPr>
                <w:noProof/>
                <w:webHidden/>
              </w:rPr>
              <w:tab/>
            </w:r>
            <w:r>
              <w:rPr>
                <w:noProof/>
                <w:webHidden/>
              </w:rPr>
              <w:fldChar w:fldCharType="begin"/>
            </w:r>
            <w:r>
              <w:rPr>
                <w:noProof/>
                <w:webHidden/>
              </w:rPr>
              <w:instrText xml:space="preserve"> PAGEREF _Toc391794148 \h </w:instrText>
            </w:r>
            <w:r>
              <w:rPr>
                <w:noProof/>
                <w:webHidden/>
              </w:rPr>
            </w:r>
            <w:r>
              <w:rPr>
                <w:noProof/>
                <w:webHidden/>
              </w:rPr>
              <w:fldChar w:fldCharType="separate"/>
            </w:r>
            <w:r>
              <w:rPr>
                <w:noProof/>
                <w:webHidden/>
              </w:rPr>
              <w:t>12</w:t>
            </w:r>
            <w:r>
              <w:rPr>
                <w:noProof/>
                <w:webHidden/>
              </w:rPr>
              <w:fldChar w:fldCharType="end"/>
            </w:r>
          </w:hyperlink>
        </w:p>
        <w:p w14:paraId="184A11EB" w14:textId="77777777" w:rsidR="00CC50AA" w:rsidRDefault="00CC50AA">
          <w:pPr>
            <w:pStyle w:val="Verzeichnis3"/>
            <w:tabs>
              <w:tab w:val="left" w:pos="1320"/>
              <w:tab w:val="right" w:leader="dot" w:pos="9062"/>
            </w:tabs>
            <w:rPr>
              <w:noProof/>
            </w:rPr>
          </w:pPr>
          <w:hyperlink w:anchor="_Toc391794149" w:history="1">
            <w:r w:rsidRPr="00DE48BE">
              <w:rPr>
                <w:rStyle w:val="Hyperlink"/>
                <w:noProof/>
              </w:rPr>
              <w:t>6.3.1</w:t>
            </w:r>
            <w:r>
              <w:rPr>
                <w:noProof/>
              </w:rPr>
              <w:tab/>
            </w:r>
            <w:r w:rsidRPr="00DE48BE">
              <w:rPr>
                <w:rStyle w:val="Hyperlink"/>
                <w:noProof/>
              </w:rPr>
              <w:t>Anlage eines Teilnehmers</w:t>
            </w:r>
            <w:r>
              <w:rPr>
                <w:noProof/>
                <w:webHidden/>
              </w:rPr>
              <w:tab/>
            </w:r>
            <w:r>
              <w:rPr>
                <w:noProof/>
                <w:webHidden/>
              </w:rPr>
              <w:fldChar w:fldCharType="begin"/>
            </w:r>
            <w:r>
              <w:rPr>
                <w:noProof/>
                <w:webHidden/>
              </w:rPr>
              <w:instrText xml:space="preserve"> PAGEREF _Toc391794149 \h </w:instrText>
            </w:r>
            <w:r>
              <w:rPr>
                <w:noProof/>
                <w:webHidden/>
              </w:rPr>
            </w:r>
            <w:r>
              <w:rPr>
                <w:noProof/>
                <w:webHidden/>
              </w:rPr>
              <w:fldChar w:fldCharType="separate"/>
            </w:r>
            <w:r>
              <w:rPr>
                <w:noProof/>
                <w:webHidden/>
              </w:rPr>
              <w:t>12</w:t>
            </w:r>
            <w:r>
              <w:rPr>
                <w:noProof/>
                <w:webHidden/>
              </w:rPr>
              <w:fldChar w:fldCharType="end"/>
            </w:r>
          </w:hyperlink>
        </w:p>
        <w:p w14:paraId="6C9E1F56" w14:textId="77777777" w:rsidR="00CC50AA" w:rsidRDefault="00CC50AA">
          <w:pPr>
            <w:pStyle w:val="Verzeichnis3"/>
            <w:tabs>
              <w:tab w:val="left" w:pos="1320"/>
              <w:tab w:val="right" w:leader="dot" w:pos="9062"/>
            </w:tabs>
            <w:rPr>
              <w:noProof/>
            </w:rPr>
          </w:pPr>
          <w:hyperlink w:anchor="_Toc391794150" w:history="1">
            <w:r w:rsidRPr="00DE48BE">
              <w:rPr>
                <w:rStyle w:val="Hyperlink"/>
                <w:noProof/>
              </w:rPr>
              <w:t>6.3.2</w:t>
            </w:r>
            <w:r>
              <w:rPr>
                <w:noProof/>
              </w:rPr>
              <w:tab/>
            </w:r>
            <w:r w:rsidRPr="00DE48BE">
              <w:rPr>
                <w:rStyle w:val="Hyperlink"/>
                <w:noProof/>
              </w:rPr>
              <w:t>Anlage eines Kurses</w:t>
            </w:r>
            <w:r>
              <w:rPr>
                <w:noProof/>
                <w:webHidden/>
              </w:rPr>
              <w:tab/>
            </w:r>
            <w:r>
              <w:rPr>
                <w:noProof/>
                <w:webHidden/>
              </w:rPr>
              <w:fldChar w:fldCharType="begin"/>
            </w:r>
            <w:r>
              <w:rPr>
                <w:noProof/>
                <w:webHidden/>
              </w:rPr>
              <w:instrText xml:space="preserve"> PAGEREF _Toc391794150 \h </w:instrText>
            </w:r>
            <w:r>
              <w:rPr>
                <w:noProof/>
                <w:webHidden/>
              </w:rPr>
            </w:r>
            <w:r>
              <w:rPr>
                <w:noProof/>
                <w:webHidden/>
              </w:rPr>
              <w:fldChar w:fldCharType="separate"/>
            </w:r>
            <w:r>
              <w:rPr>
                <w:noProof/>
                <w:webHidden/>
              </w:rPr>
              <w:t>12</w:t>
            </w:r>
            <w:r>
              <w:rPr>
                <w:noProof/>
                <w:webHidden/>
              </w:rPr>
              <w:fldChar w:fldCharType="end"/>
            </w:r>
          </w:hyperlink>
        </w:p>
        <w:p w14:paraId="09252493" w14:textId="77777777" w:rsidR="00CC50AA" w:rsidRDefault="00CC50AA">
          <w:pPr>
            <w:pStyle w:val="Verzeichnis3"/>
            <w:tabs>
              <w:tab w:val="left" w:pos="1320"/>
              <w:tab w:val="right" w:leader="dot" w:pos="9062"/>
            </w:tabs>
            <w:rPr>
              <w:noProof/>
            </w:rPr>
          </w:pPr>
          <w:hyperlink w:anchor="_Toc391794151" w:history="1">
            <w:r w:rsidRPr="00DE48BE">
              <w:rPr>
                <w:rStyle w:val="Hyperlink"/>
                <w:noProof/>
              </w:rPr>
              <w:t>6.3.3</w:t>
            </w:r>
            <w:r>
              <w:rPr>
                <w:noProof/>
              </w:rPr>
              <w:tab/>
            </w:r>
            <w:r w:rsidRPr="00DE48BE">
              <w:rPr>
                <w:rStyle w:val="Hyperlink"/>
                <w:noProof/>
              </w:rPr>
              <w:t>Planen der Kurstermine</w:t>
            </w:r>
            <w:r>
              <w:rPr>
                <w:noProof/>
                <w:webHidden/>
              </w:rPr>
              <w:tab/>
            </w:r>
            <w:r>
              <w:rPr>
                <w:noProof/>
                <w:webHidden/>
              </w:rPr>
              <w:fldChar w:fldCharType="begin"/>
            </w:r>
            <w:r>
              <w:rPr>
                <w:noProof/>
                <w:webHidden/>
              </w:rPr>
              <w:instrText xml:space="preserve"> PAGEREF _Toc391794151 \h </w:instrText>
            </w:r>
            <w:r>
              <w:rPr>
                <w:noProof/>
                <w:webHidden/>
              </w:rPr>
            </w:r>
            <w:r>
              <w:rPr>
                <w:noProof/>
                <w:webHidden/>
              </w:rPr>
              <w:fldChar w:fldCharType="separate"/>
            </w:r>
            <w:r>
              <w:rPr>
                <w:noProof/>
                <w:webHidden/>
              </w:rPr>
              <w:t>12</w:t>
            </w:r>
            <w:r>
              <w:rPr>
                <w:noProof/>
                <w:webHidden/>
              </w:rPr>
              <w:fldChar w:fldCharType="end"/>
            </w:r>
          </w:hyperlink>
        </w:p>
        <w:p w14:paraId="70F8D877" w14:textId="77777777" w:rsidR="00CC50AA" w:rsidRDefault="00CC50AA">
          <w:pPr>
            <w:pStyle w:val="Verzeichnis3"/>
            <w:tabs>
              <w:tab w:val="left" w:pos="1320"/>
              <w:tab w:val="right" w:leader="dot" w:pos="9062"/>
            </w:tabs>
            <w:rPr>
              <w:noProof/>
            </w:rPr>
          </w:pPr>
          <w:hyperlink w:anchor="_Toc391794152" w:history="1">
            <w:r w:rsidRPr="00DE48BE">
              <w:rPr>
                <w:rStyle w:val="Hyperlink"/>
                <w:noProof/>
              </w:rPr>
              <w:t>6.3.4</w:t>
            </w:r>
            <w:r>
              <w:rPr>
                <w:noProof/>
              </w:rPr>
              <w:tab/>
            </w:r>
            <w:r w:rsidRPr="00DE48BE">
              <w:rPr>
                <w:rStyle w:val="Hyperlink"/>
                <w:noProof/>
              </w:rPr>
              <w:t>Verwaltung des Materials</w:t>
            </w:r>
            <w:r>
              <w:rPr>
                <w:noProof/>
                <w:webHidden/>
              </w:rPr>
              <w:tab/>
            </w:r>
            <w:r>
              <w:rPr>
                <w:noProof/>
                <w:webHidden/>
              </w:rPr>
              <w:fldChar w:fldCharType="begin"/>
            </w:r>
            <w:r>
              <w:rPr>
                <w:noProof/>
                <w:webHidden/>
              </w:rPr>
              <w:instrText xml:space="preserve"> PAGEREF _Toc391794152 \h </w:instrText>
            </w:r>
            <w:r>
              <w:rPr>
                <w:noProof/>
                <w:webHidden/>
              </w:rPr>
            </w:r>
            <w:r>
              <w:rPr>
                <w:noProof/>
                <w:webHidden/>
              </w:rPr>
              <w:fldChar w:fldCharType="separate"/>
            </w:r>
            <w:r>
              <w:rPr>
                <w:noProof/>
                <w:webHidden/>
              </w:rPr>
              <w:t>12</w:t>
            </w:r>
            <w:r>
              <w:rPr>
                <w:noProof/>
                <w:webHidden/>
              </w:rPr>
              <w:fldChar w:fldCharType="end"/>
            </w:r>
          </w:hyperlink>
        </w:p>
        <w:p w14:paraId="15954EDC" w14:textId="77777777" w:rsidR="00CC50AA" w:rsidRDefault="00CC50AA">
          <w:pPr>
            <w:pStyle w:val="Verzeichnis3"/>
            <w:tabs>
              <w:tab w:val="left" w:pos="1320"/>
              <w:tab w:val="right" w:leader="dot" w:pos="9062"/>
            </w:tabs>
            <w:rPr>
              <w:noProof/>
            </w:rPr>
          </w:pPr>
          <w:hyperlink w:anchor="_Toc391794153" w:history="1">
            <w:r w:rsidRPr="00DE48BE">
              <w:rPr>
                <w:rStyle w:val="Hyperlink"/>
                <w:noProof/>
              </w:rPr>
              <w:t>6.3.5</w:t>
            </w:r>
            <w:r>
              <w:rPr>
                <w:noProof/>
              </w:rPr>
              <w:tab/>
            </w:r>
            <w:r w:rsidRPr="00DE48BE">
              <w:rPr>
                <w:rStyle w:val="Hyperlink"/>
                <w:noProof/>
              </w:rPr>
              <w:t>Verwaltung der Kursleiter / freien Mitarbeiter</w:t>
            </w:r>
            <w:r>
              <w:rPr>
                <w:noProof/>
                <w:webHidden/>
              </w:rPr>
              <w:tab/>
            </w:r>
            <w:r>
              <w:rPr>
                <w:noProof/>
                <w:webHidden/>
              </w:rPr>
              <w:fldChar w:fldCharType="begin"/>
            </w:r>
            <w:r>
              <w:rPr>
                <w:noProof/>
                <w:webHidden/>
              </w:rPr>
              <w:instrText xml:space="preserve"> PAGEREF _Toc391794153 \h </w:instrText>
            </w:r>
            <w:r>
              <w:rPr>
                <w:noProof/>
                <w:webHidden/>
              </w:rPr>
            </w:r>
            <w:r>
              <w:rPr>
                <w:noProof/>
                <w:webHidden/>
              </w:rPr>
              <w:fldChar w:fldCharType="separate"/>
            </w:r>
            <w:r>
              <w:rPr>
                <w:noProof/>
                <w:webHidden/>
              </w:rPr>
              <w:t>12</w:t>
            </w:r>
            <w:r>
              <w:rPr>
                <w:noProof/>
                <w:webHidden/>
              </w:rPr>
              <w:fldChar w:fldCharType="end"/>
            </w:r>
          </w:hyperlink>
        </w:p>
        <w:p w14:paraId="1BFF0AB1" w14:textId="77777777" w:rsidR="00CC50AA" w:rsidRDefault="00CC50AA">
          <w:pPr>
            <w:pStyle w:val="Verzeichnis3"/>
            <w:tabs>
              <w:tab w:val="left" w:pos="1320"/>
              <w:tab w:val="right" w:leader="dot" w:pos="9062"/>
            </w:tabs>
            <w:rPr>
              <w:noProof/>
            </w:rPr>
          </w:pPr>
          <w:hyperlink w:anchor="_Toc391794154" w:history="1">
            <w:r w:rsidRPr="00DE48BE">
              <w:rPr>
                <w:rStyle w:val="Hyperlink"/>
                <w:noProof/>
              </w:rPr>
              <w:t>6.3.6</w:t>
            </w:r>
            <w:r>
              <w:rPr>
                <w:noProof/>
              </w:rPr>
              <w:tab/>
            </w:r>
            <w:r w:rsidRPr="00DE48BE">
              <w:rPr>
                <w:rStyle w:val="Hyperlink"/>
                <w:noProof/>
              </w:rPr>
              <w:t>Erstellen von Rechnungen / Mahnwesen</w:t>
            </w:r>
            <w:r>
              <w:rPr>
                <w:noProof/>
                <w:webHidden/>
              </w:rPr>
              <w:tab/>
            </w:r>
            <w:r>
              <w:rPr>
                <w:noProof/>
                <w:webHidden/>
              </w:rPr>
              <w:fldChar w:fldCharType="begin"/>
            </w:r>
            <w:r>
              <w:rPr>
                <w:noProof/>
                <w:webHidden/>
              </w:rPr>
              <w:instrText xml:space="preserve"> PAGEREF _Toc391794154 \h </w:instrText>
            </w:r>
            <w:r>
              <w:rPr>
                <w:noProof/>
                <w:webHidden/>
              </w:rPr>
            </w:r>
            <w:r>
              <w:rPr>
                <w:noProof/>
                <w:webHidden/>
              </w:rPr>
              <w:fldChar w:fldCharType="separate"/>
            </w:r>
            <w:r>
              <w:rPr>
                <w:noProof/>
                <w:webHidden/>
              </w:rPr>
              <w:t>12</w:t>
            </w:r>
            <w:r>
              <w:rPr>
                <w:noProof/>
                <w:webHidden/>
              </w:rPr>
              <w:fldChar w:fldCharType="end"/>
            </w:r>
          </w:hyperlink>
        </w:p>
        <w:p w14:paraId="2249E7B1" w14:textId="77777777" w:rsidR="00CC50AA" w:rsidRDefault="00CC50AA">
          <w:pPr>
            <w:pStyle w:val="Verzeichnis2"/>
            <w:tabs>
              <w:tab w:val="left" w:pos="880"/>
              <w:tab w:val="right" w:leader="dot" w:pos="9062"/>
            </w:tabs>
            <w:rPr>
              <w:noProof/>
            </w:rPr>
          </w:pPr>
          <w:hyperlink w:anchor="_Toc391794155" w:history="1">
            <w:r w:rsidRPr="00DE48BE">
              <w:rPr>
                <w:rStyle w:val="Hyperlink"/>
                <w:noProof/>
              </w:rPr>
              <w:t>6.4</w:t>
            </w:r>
            <w:r>
              <w:rPr>
                <w:noProof/>
              </w:rPr>
              <w:tab/>
            </w:r>
            <w:r w:rsidRPr="00DE48BE">
              <w:rPr>
                <w:rStyle w:val="Hyperlink"/>
                <w:noProof/>
              </w:rPr>
              <w:t>Bestehende Probleme</w:t>
            </w:r>
            <w:r>
              <w:rPr>
                <w:noProof/>
                <w:webHidden/>
              </w:rPr>
              <w:tab/>
            </w:r>
            <w:r>
              <w:rPr>
                <w:noProof/>
                <w:webHidden/>
              </w:rPr>
              <w:fldChar w:fldCharType="begin"/>
            </w:r>
            <w:r>
              <w:rPr>
                <w:noProof/>
                <w:webHidden/>
              </w:rPr>
              <w:instrText xml:space="preserve"> PAGEREF _Toc391794155 \h </w:instrText>
            </w:r>
            <w:r>
              <w:rPr>
                <w:noProof/>
                <w:webHidden/>
              </w:rPr>
            </w:r>
            <w:r>
              <w:rPr>
                <w:noProof/>
                <w:webHidden/>
              </w:rPr>
              <w:fldChar w:fldCharType="separate"/>
            </w:r>
            <w:r>
              <w:rPr>
                <w:noProof/>
                <w:webHidden/>
              </w:rPr>
              <w:t>13</w:t>
            </w:r>
            <w:r>
              <w:rPr>
                <w:noProof/>
                <w:webHidden/>
              </w:rPr>
              <w:fldChar w:fldCharType="end"/>
            </w:r>
          </w:hyperlink>
        </w:p>
        <w:p w14:paraId="084A3E68" w14:textId="77777777" w:rsidR="00CC50AA" w:rsidRDefault="00CC50AA">
          <w:pPr>
            <w:pStyle w:val="Verzeichnis2"/>
            <w:tabs>
              <w:tab w:val="left" w:pos="880"/>
              <w:tab w:val="right" w:leader="dot" w:pos="9062"/>
            </w:tabs>
            <w:rPr>
              <w:noProof/>
            </w:rPr>
          </w:pPr>
          <w:hyperlink w:anchor="_Toc391794156" w:history="1">
            <w:r w:rsidRPr="00DE48BE">
              <w:rPr>
                <w:rStyle w:val="Hyperlink"/>
                <w:noProof/>
              </w:rPr>
              <w:t>6.5</w:t>
            </w:r>
            <w:r>
              <w:rPr>
                <w:noProof/>
              </w:rPr>
              <w:tab/>
            </w:r>
            <w:r w:rsidRPr="00DE48BE">
              <w:rPr>
                <w:rStyle w:val="Hyperlink"/>
                <w:noProof/>
              </w:rPr>
              <w:t>Die technische Ausstattung</w:t>
            </w:r>
            <w:r>
              <w:rPr>
                <w:noProof/>
                <w:webHidden/>
              </w:rPr>
              <w:tab/>
            </w:r>
            <w:r>
              <w:rPr>
                <w:noProof/>
                <w:webHidden/>
              </w:rPr>
              <w:fldChar w:fldCharType="begin"/>
            </w:r>
            <w:r>
              <w:rPr>
                <w:noProof/>
                <w:webHidden/>
              </w:rPr>
              <w:instrText xml:space="preserve"> PAGEREF _Toc391794156 \h </w:instrText>
            </w:r>
            <w:r>
              <w:rPr>
                <w:noProof/>
                <w:webHidden/>
              </w:rPr>
            </w:r>
            <w:r>
              <w:rPr>
                <w:noProof/>
                <w:webHidden/>
              </w:rPr>
              <w:fldChar w:fldCharType="separate"/>
            </w:r>
            <w:r>
              <w:rPr>
                <w:noProof/>
                <w:webHidden/>
              </w:rPr>
              <w:t>13</w:t>
            </w:r>
            <w:r>
              <w:rPr>
                <w:noProof/>
                <w:webHidden/>
              </w:rPr>
              <w:fldChar w:fldCharType="end"/>
            </w:r>
          </w:hyperlink>
        </w:p>
        <w:p w14:paraId="2348CBBD" w14:textId="77777777" w:rsidR="00CC50AA" w:rsidRDefault="00CC50AA">
          <w:pPr>
            <w:pStyle w:val="Verzeichnis2"/>
            <w:tabs>
              <w:tab w:val="left" w:pos="880"/>
              <w:tab w:val="right" w:leader="dot" w:pos="9062"/>
            </w:tabs>
            <w:rPr>
              <w:noProof/>
            </w:rPr>
          </w:pPr>
          <w:hyperlink w:anchor="_Toc391794157" w:history="1">
            <w:r w:rsidRPr="00DE48BE">
              <w:rPr>
                <w:rStyle w:val="Hyperlink"/>
                <w:noProof/>
              </w:rPr>
              <w:t>6.6</w:t>
            </w:r>
            <w:r>
              <w:rPr>
                <w:noProof/>
              </w:rPr>
              <w:tab/>
            </w:r>
            <w:r w:rsidRPr="00DE48BE">
              <w:rPr>
                <w:rStyle w:val="Hyperlink"/>
                <w:noProof/>
              </w:rPr>
              <w:t>Zielsetzung (SOLL-Zustand)</w:t>
            </w:r>
            <w:r>
              <w:rPr>
                <w:noProof/>
                <w:webHidden/>
              </w:rPr>
              <w:tab/>
            </w:r>
            <w:r>
              <w:rPr>
                <w:noProof/>
                <w:webHidden/>
              </w:rPr>
              <w:fldChar w:fldCharType="begin"/>
            </w:r>
            <w:r>
              <w:rPr>
                <w:noProof/>
                <w:webHidden/>
              </w:rPr>
              <w:instrText xml:space="preserve"> PAGEREF _Toc391794157 \h </w:instrText>
            </w:r>
            <w:r>
              <w:rPr>
                <w:noProof/>
                <w:webHidden/>
              </w:rPr>
            </w:r>
            <w:r>
              <w:rPr>
                <w:noProof/>
                <w:webHidden/>
              </w:rPr>
              <w:fldChar w:fldCharType="separate"/>
            </w:r>
            <w:r>
              <w:rPr>
                <w:noProof/>
                <w:webHidden/>
              </w:rPr>
              <w:t>15</w:t>
            </w:r>
            <w:r>
              <w:rPr>
                <w:noProof/>
                <w:webHidden/>
              </w:rPr>
              <w:fldChar w:fldCharType="end"/>
            </w:r>
          </w:hyperlink>
        </w:p>
        <w:p w14:paraId="3ABCCEBA" w14:textId="77777777" w:rsidR="00CC50AA" w:rsidRDefault="00CC50AA">
          <w:pPr>
            <w:pStyle w:val="Verzeichnis1"/>
            <w:tabs>
              <w:tab w:val="left" w:pos="440"/>
              <w:tab w:val="right" w:leader="dot" w:pos="9062"/>
            </w:tabs>
            <w:rPr>
              <w:noProof/>
            </w:rPr>
          </w:pPr>
          <w:hyperlink w:anchor="_Toc391794158" w:history="1">
            <w:r w:rsidRPr="00DE48BE">
              <w:rPr>
                <w:rStyle w:val="Hyperlink"/>
                <w:noProof/>
              </w:rPr>
              <w:t>7</w:t>
            </w:r>
            <w:r>
              <w:rPr>
                <w:noProof/>
              </w:rPr>
              <w:tab/>
            </w:r>
            <w:r w:rsidRPr="00DE48BE">
              <w:rPr>
                <w:rStyle w:val="Hyperlink"/>
                <w:noProof/>
              </w:rPr>
              <w:t>Projektmanagement</w:t>
            </w:r>
            <w:r>
              <w:rPr>
                <w:noProof/>
                <w:webHidden/>
              </w:rPr>
              <w:tab/>
            </w:r>
            <w:r>
              <w:rPr>
                <w:noProof/>
                <w:webHidden/>
              </w:rPr>
              <w:fldChar w:fldCharType="begin"/>
            </w:r>
            <w:r>
              <w:rPr>
                <w:noProof/>
                <w:webHidden/>
              </w:rPr>
              <w:instrText xml:space="preserve"> PAGEREF _Toc391794158 \h </w:instrText>
            </w:r>
            <w:r>
              <w:rPr>
                <w:noProof/>
                <w:webHidden/>
              </w:rPr>
            </w:r>
            <w:r>
              <w:rPr>
                <w:noProof/>
                <w:webHidden/>
              </w:rPr>
              <w:fldChar w:fldCharType="separate"/>
            </w:r>
            <w:r>
              <w:rPr>
                <w:noProof/>
                <w:webHidden/>
              </w:rPr>
              <w:t>17</w:t>
            </w:r>
            <w:r>
              <w:rPr>
                <w:noProof/>
                <w:webHidden/>
              </w:rPr>
              <w:fldChar w:fldCharType="end"/>
            </w:r>
          </w:hyperlink>
        </w:p>
        <w:p w14:paraId="785390D4" w14:textId="77777777" w:rsidR="00CC50AA" w:rsidRDefault="00CC50AA">
          <w:pPr>
            <w:pStyle w:val="Verzeichnis2"/>
            <w:tabs>
              <w:tab w:val="left" w:pos="880"/>
              <w:tab w:val="right" w:leader="dot" w:pos="9062"/>
            </w:tabs>
            <w:rPr>
              <w:noProof/>
            </w:rPr>
          </w:pPr>
          <w:hyperlink w:anchor="_Toc391794159" w:history="1">
            <w:r w:rsidRPr="00DE48BE">
              <w:rPr>
                <w:rStyle w:val="Hyperlink"/>
                <w:noProof/>
              </w:rPr>
              <w:t>7.1</w:t>
            </w:r>
            <w:r>
              <w:rPr>
                <w:noProof/>
              </w:rPr>
              <w:tab/>
            </w:r>
            <w:r w:rsidRPr="00DE48BE">
              <w:rPr>
                <w:rStyle w:val="Hyperlink"/>
                <w:noProof/>
              </w:rPr>
              <w:t>Definition Projekt und Projektmanagement</w:t>
            </w:r>
            <w:r>
              <w:rPr>
                <w:noProof/>
                <w:webHidden/>
              </w:rPr>
              <w:tab/>
            </w:r>
            <w:r>
              <w:rPr>
                <w:noProof/>
                <w:webHidden/>
              </w:rPr>
              <w:fldChar w:fldCharType="begin"/>
            </w:r>
            <w:r>
              <w:rPr>
                <w:noProof/>
                <w:webHidden/>
              </w:rPr>
              <w:instrText xml:space="preserve"> PAGEREF _Toc391794159 \h </w:instrText>
            </w:r>
            <w:r>
              <w:rPr>
                <w:noProof/>
                <w:webHidden/>
              </w:rPr>
            </w:r>
            <w:r>
              <w:rPr>
                <w:noProof/>
                <w:webHidden/>
              </w:rPr>
              <w:fldChar w:fldCharType="separate"/>
            </w:r>
            <w:r>
              <w:rPr>
                <w:noProof/>
                <w:webHidden/>
              </w:rPr>
              <w:t>17</w:t>
            </w:r>
            <w:r>
              <w:rPr>
                <w:noProof/>
                <w:webHidden/>
              </w:rPr>
              <w:fldChar w:fldCharType="end"/>
            </w:r>
          </w:hyperlink>
        </w:p>
        <w:p w14:paraId="38E81E5C" w14:textId="77777777" w:rsidR="00CC50AA" w:rsidRDefault="00CC50AA">
          <w:pPr>
            <w:pStyle w:val="Verzeichnis2"/>
            <w:tabs>
              <w:tab w:val="left" w:pos="880"/>
              <w:tab w:val="right" w:leader="dot" w:pos="9062"/>
            </w:tabs>
            <w:rPr>
              <w:noProof/>
            </w:rPr>
          </w:pPr>
          <w:hyperlink w:anchor="_Toc391794160" w:history="1">
            <w:r w:rsidRPr="00DE48BE">
              <w:rPr>
                <w:rStyle w:val="Hyperlink"/>
                <w:noProof/>
              </w:rPr>
              <w:t>7.2</w:t>
            </w:r>
            <w:r>
              <w:rPr>
                <w:noProof/>
              </w:rPr>
              <w:tab/>
            </w:r>
            <w:r w:rsidRPr="00DE48BE">
              <w:rPr>
                <w:rStyle w:val="Hyperlink"/>
                <w:noProof/>
              </w:rPr>
              <w:t>Nutzen des Projektmanagements</w:t>
            </w:r>
            <w:r>
              <w:rPr>
                <w:noProof/>
                <w:webHidden/>
              </w:rPr>
              <w:tab/>
            </w:r>
            <w:r>
              <w:rPr>
                <w:noProof/>
                <w:webHidden/>
              </w:rPr>
              <w:fldChar w:fldCharType="begin"/>
            </w:r>
            <w:r>
              <w:rPr>
                <w:noProof/>
                <w:webHidden/>
              </w:rPr>
              <w:instrText xml:space="preserve"> PAGEREF _Toc391794160 \h </w:instrText>
            </w:r>
            <w:r>
              <w:rPr>
                <w:noProof/>
                <w:webHidden/>
              </w:rPr>
            </w:r>
            <w:r>
              <w:rPr>
                <w:noProof/>
                <w:webHidden/>
              </w:rPr>
              <w:fldChar w:fldCharType="separate"/>
            </w:r>
            <w:r>
              <w:rPr>
                <w:noProof/>
                <w:webHidden/>
              </w:rPr>
              <w:t>18</w:t>
            </w:r>
            <w:r>
              <w:rPr>
                <w:noProof/>
                <w:webHidden/>
              </w:rPr>
              <w:fldChar w:fldCharType="end"/>
            </w:r>
          </w:hyperlink>
        </w:p>
        <w:p w14:paraId="3BE18750" w14:textId="77777777" w:rsidR="00CC50AA" w:rsidRDefault="00CC50AA">
          <w:pPr>
            <w:pStyle w:val="Verzeichnis3"/>
            <w:tabs>
              <w:tab w:val="left" w:pos="1320"/>
              <w:tab w:val="right" w:leader="dot" w:pos="9062"/>
            </w:tabs>
            <w:rPr>
              <w:noProof/>
            </w:rPr>
          </w:pPr>
          <w:hyperlink w:anchor="_Toc391794161" w:history="1">
            <w:r w:rsidRPr="00DE48BE">
              <w:rPr>
                <w:rStyle w:val="Hyperlink"/>
                <w:noProof/>
              </w:rPr>
              <w:t>7.2.1</w:t>
            </w:r>
            <w:r>
              <w:rPr>
                <w:noProof/>
              </w:rPr>
              <w:tab/>
            </w:r>
            <w:r w:rsidRPr="00DE48BE">
              <w:rPr>
                <w:rStyle w:val="Hyperlink"/>
                <w:noProof/>
              </w:rPr>
              <w:t>Projektorganisation</w:t>
            </w:r>
            <w:r>
              <w:rPr>
                <w:noProof/>
                <w:webHidden/>
              </w:rPr>
              <w:tab/>
            </w:r>
            <w:r>
              <w:rPr>
                <w:noProof/>
                <w:webHidden/>
              </w:rPr>
              <w:fldChar w:fldCharType="begin"/>
            </w:r>
            <w:r>
              <w:rPr>
                <w:noProof/>
                <w:webHidden/>
              </w:rPr>
              <w:instrText xml:space="preserve"> PAGEREF _Toc391794161 \h </w:instrText>
            </w:r>
            <w:r>
              <w:rPr>
                <w:noProof/>
                <w:webHidden/>
              </w:rPr>
            </w:r>
            <w:r>
              <w:rPr>
                <w:noProof/>
                <w:webHidden/>
              </w:rPr>
              <w:fldChar w:fldCharType="separate"/>
            </w:r>
            <w:r>
              <w:rPr>
                <w:noProof/>
                <w:webHidden/>
              </w:rPr>
              <w:t>20</w:t>
            </w:r>
            <w:r>
              <w:rPr>
                <w:noProof/>
                <w:webHidden/>
              </w:rPr>
              <w:fldChar w:fldCharType="end"/>
            </w:r>
          </w:hyperlink>
        </w:p>
        <w:p w14:paraId="5610E460" w14:textId="77777777" w:rsidR="00CC50AA" w:rsidRDefault="00CC50AA">
          <w:pPr>
            <w:pStyle w:val="Verzeichnis3"/>
            <w:tabs>
              <w:tab w:val="left" w:pos="1320"/>
              <w:tab w:val="right" w:leader="dot" w:pos="9062"/>
            </w:tabs>
            <w:rPr>
              <w:noProof/>
            </w:rPr>
          </w:pPr>
          <w:hyperlink w:anchor="_Toc391794162" w:history="1">
            <w:r w:rsidRPr="00DE48BE">
              <w:rPr>
                <w:rStyle w:val="Hyperlink"/>
                <w:noProof/>
              </w:rPr>
              <w:t>7.2.2</w:t>
            </w:r>
            <w:r>
              <w:rPr>
                <w:noProof/>
              </w:rPr>
              <w:tab/>
            </w:r>
            <w:r w:rsidRPr="00DE48BE">
              <w:rPr>
                <w:rStyle w:val="Hyperlink"/>
                <w:noProof/>
              </w:rPr>
              <w:t>Projektplanung</w:t>
            </w:r>
            <w:r>
              <w:rPr>
                <w:noProof/>
                <w:webHidden/>
              </w:rPr>
              <w:tab/>
            </w:r>
            <w:r>
              <w:rPr>
                <w:noProof/>
                <w:webHidden/>
              </w:rPr>
              <w:fldChar w:fldCharType="begin"/>
            </w:r>
            <w:r>
              <w:rPr>
                <w:noProof/>
                <w:webHidden/>
              </w:rPr>
              <w:instrText xml:space="preserve"> PAGEREF _Toc391794162 \h </w:instrText>
            </w:r>
            <w:r>
              <w:rPr>
                <w:noProof/>
                <w:webHidden/>
              </w:rPr>
            </w:r>
            <w:r>
              <w:rPr>
                <w:noProof/>
                <w:webHidden/>
              </w:rPr>
              <w:fldChar w:fldCharType="separate"/>
            </w:r>
            <w:r>
              <w:rPr>
                <w:noProof/>
                <w:webHidden/>
              </w:rPr>
              <w:t>22</w:t>
            </w:r>
            <w:r>
              <w:rPr>
                <w:noProof/>
                <w:webHidden/>
              </w:rPr>
              <w:fldChar w:fldCharType="end"/>
            </w:r>
          </w:hyperlink>
        </w:p>
        <w:p w14:paraId="61160852" w14:textId="77777777" w:rsidR="00CC50AA" w:rsidRDefault="00CC50AA">
          <w:pPr>
            <w:pStyle w:val="Verzeichnis3"/>
            <w:tabs>
              <w:tab w:val="left" w:pos="1320"/>
              <w:tab w:val="right" w:leader="dot" w:pos="9062"/>
            </w:tabs>
            <w:rPr>
              <w:noProof/>
            </w:rPr>
          </w:pPr>
          <w:hyperlink w:anchor="_Toc391794163" w:history="1">
            <w:r w:rsidRPr="00DE48BE">
              <w:rPr>
                <w:rStyle w:val="Hyperlink"/>
                <w:noProof/>
              </w:rPr>
              <w:t>7.2.3</w:t>
            </w:r>
            <w:r>
              <w:rPr>
                <w:noProof/>
              </w:rPr>
              <w:tab/>
            </w:r>
            <w:r w:rsidRPr="00DE48BE">
              <w:rPr>
                <w:rStyle w:val="Hyperlink"/>
                <w:noProof/>
              </w:rPr>
              <w:t>Projektstruktur</w:t>
            </w:r>
            <w:r>
              <w:rPr>
                <w:noProof/>
                <w:webHidden/>
              </w:rPr>
              <w:tab/>
            </w:r>
            <w:r>
              <w:rPr>
                <w:noProof/>
                <w:webHidden/>
              </w:rPr>
              <w:fldChar w:fldCharType="begin"/>
            </w:r>
            <w:r>
              <w:rPr>
                <w:noProof/>
                <w:webHidden/>
              </w:rPr>
              <w:instrText xml:space="preserve"> PAGEREF _Toc391794163 \h </w:instrText>
            </w:r>
            <w:r>
              <w:rPr>
                <w:noProof/>
                <w:webHidden/>
              </w:rPr>
            </w:r>
            <w:r>
              <w:rPr>
                <w:noProof/>
                <w:webHidden/>
              </w:rPr>
              <w:fldChar w:fldCharType="separate"/>
            </w:r>
            <w:r>
              <w:rPr>
                <w:noProof/>
                <w:webHidden/>
              </w:rPr>
              <w:t>22</w:t>
            </w:r>
            <w:r>
              <w:rPr>
                <w:noProof/>
                <w:webHidden/>
              </w:rPr>
              <w:fldChar w:fldCharType="end"/>
            </w:r>
          </w:hyperlink>
        </w:p>
        <w:p w14:paraId="254A1CA4" w14:textId="77777777" w:rsidR="00CC50AA" w:rsidRDefault="00CC50AA">
          <w:pPr>
            <w:pStyle w:val="Verzeichnis3"/>
            <w:tabs>
              <w:tab w:val="left" w:pos="1320"/>
              <w:tab w:val="right" w:leader="dot" w:pos="9062"/>
            </w:tabs>
            <w:rPr>
              <w:noProof/>
            </w:rPr>
          </w:pPr>
          <w:hyperlink w:anchor="_Toc391794164" w:history="1">
            <w:r w:rsidRPr="00DE48BE">
              <w:rPr>
                <w:rStyle w:val="Hyperlink"/>
                <w:noProof/>
                <w:highlight w:val="yellow"/>
              </w:rPr>
              <w:t>7.2.4</w:t>
            </w:r>
            <w:r>
              <w:rPr>
                <w:noProof/>
              </w:rPr>
              <w:tab/>
            </w:r>
            <w:r w:rsidRPr="00DE48BE">
              <w:rPr>
                <w:rStyle w:val="Hyperlink"/>
                <w:noProof/>
                <w:highlight w:val="yellow"/>
              </w:rPr>
              <w:t>Projektressourcen</w:t>
            </w:r>
            <w:r>
              <w:rPr>
                <w:noProof/>
                <w:webHidden/>
              </w:rPr>
              <w:tab/>
            </w:r>
            <w:r>
              <w:rPr>
                <w:noProof/>
                <w:webHidden/>
              </w:rPr>
              <w:fldChar w:fldCharType="begin"/>
            </w:r>
            <w:r>
              <w:rPr>
                <w:noProof/>
                <w:webHidden/>
              </w:rPr>
              <w:instrText xml:space="preserve"> PAGEREF _Toc391794164 \h </w:instrText>
            </w:r>
            <w:r>
              <w:rPr>
                <w:noProof/>
                <w:webHidden/>
              </w:rPr>
            </w:r>
            <w:r>
              <w:rPr>
                <w:noProof/>
                <w:webHidden/>
              </w:rPr>
              <w:fldChar w:fldCharType="separate"/>
            </w:r>
            <w:r>
              <w:rPr>
                <w:noProof/>
                <w:webHidden/>
              </w:rPr>
              <w:t>23</w:t>
            </w:r>
            <w:r>
              <w:rPr>
                <w:noProof/>
                <w:webHidden/>
              </w:rPr>
              <w:fldChar w:fldCharType="end"/>
            </w:r>
          </w:hyperlink>
        </w:p>
        <w:p w14:paraId="273973CE" w14:textId="77777777" w:rsidR="00CC50AA" w:rsidRDefault="00CC50AA">
          <w:pPr>
            <w:pStyle w:val="Verzeichnis3"/>
            <w:tabs>
              <w:tab w:val="left" w:pos="1320"/>
              <w:tab w:val="right" w:leader="dot" w:pos="9062"/>
            </w:tabs>
            <w:rPr>
              <w:noProof/>
            </w:rPr>
          </w:pPr>
          <w:hyperlink w:anchor="_Toc391794165" w:history="1">
            <w:r w:rsidRPr="00DE48BE">
              <w:rPr>
                <w:rStyle w:val="Hyperlink"/>
                <w:noProof/>
              </w:rPr>
              <w:t>7.2.5</w:t>
            </w:r>
            <w:r>
              <w:rPr>
                <w:noProof/>
              </w:rPr>
              <w:tab/>
            </w:r>
            <w:r w:rsidRPr="00DE48BE">
              <w:rPr>
                <w:rStyle w:val="Hyperlink"/>
                <w:noProof/>
              </w:rPr>
              <w:t>Terminplan</w:t>
            </w:r>
            <w:r>
              <w:rPr>
                <w:noProof/>
                <w:webHidden/>
              </w:rPr>
              <w:tab/>
            </w:r>
            <w:r>
              <w:rPr>
                <w:noProof/>
                <w:webHidden/>
              </w:rPr>
              <w:fldChar w:fldCharType="begin"/>
            </w:r>
            <w:r>
              <w:rPr>
                <w:noProof/>
                <w:webHidden/>
              </w:rPr>
              <w:instrText xml:space="preserve"> PAGEREF _Toc391794165 \h </w:instrText>
            </w:r>
            <w:r>
              <w:rPr>
                <w:noProof/>
                <w:webHidden/>
              </w:rPr>
            </w:r>
            <w:r>
              <w:rPr>
                <w:noProof/>
                <w:webHidden/>
              </w:rPr>
              <w:fldChar w:fldCharType="separate"/>
            </w:r>
            <w:r>
              <w:rPr>
                <w:noProof/>
                <w:webHidden/>
              </w:rPr>
              <w:t>23</w:t>
            </w:r>
            <w:r>
              <w:rPr>
                <w:noProof/>
                <w:webHidden/>
              </w:rPr>
              <w:fldChar w:fldCharType="end"/>
            </w:r>
          </w:hyperlink>
        </w:p>
        <w:p w14:paraId="621C7076" w14:textId="77777777" w:rsidR="00CC50AA" w:rsidRDefault="00CC50AA">
          <w:pPr>
            <w:pStyle w:val="Verzeichnis3"/>
            <w:tabs>
              <w:tab w:val="left" w:pos="1320"/>
              <w:tab w:val="right" w:leader="dot" w:pos="9062"/>
            </w:tabs>
            <w:rPr>
              <w:noProof/>
            </w:rPr>
          </w:pPr>
          <w:hyperlink w:anchor="_Toc391794166" w:history="1">
            <w:r w:rsidRPr="00DE48BE">
              <w:rPr>
                <w:rStyle w:val="Hyperlink"/>
                <w:noProof/>
                <w:highlight w:val="yellow"/>
              </w:rPr>
              <w:t>7.2.6</w:t>
            </w:r>
            <w:r>
              <w:rPr>
                <w:noProof/>
              </w:rPr>
              <w:tab/>
            </w:r>
            <w:r w:rsidRPr="00DE48BE">
              <w:rPr>
                <w:rStyle w:val="Hyperlink"/>
                <w:noProof/>
                <w:highlight w:val="yellow"/>
              </w:rPr>
              <w:t>Projektüberwachung</w:t>
            </w:r>
            <w:r>
              <w:rPr>
                <w:noProof/>
                <w:webHidden/>
              </w:rPr>
              <w:tab/>
            </w:r>
            <w:r>
              <w:rPr>
                <w:noProof/>
                <w:webHidden/>
              </w:rPr>
              <w:fldChar w:fldCharType="begin"/>
            </w:r>
            <w:r>
              <w:rPr>
                <w:noProof/>
                <w:webHidden/>
              </w:rPr>
              <w:instrText xml:space="preserve"> PAGEREF _Toc391794166 \h </w:instrText>
            </w:r>
            <w:r>
              <w:rPr>
                <w:noProof/>
                <w:webHidden/>
              </w:rPr>
            </w:r>
            <w:r>
              <w:rPr>
                <w:noProof/>
                <w:webHidden/>
              </w:rPr>
              <w:fldChar w:fldCharType="separate"/>
            </w:r>
            <w:r>
              <w:rPr>
                <w:noProof/>
                <w:webHidden/>
              </w:rPr>
              <w:t>24</w:t>
            </w:r>
            <w:r>
              <w:rPr>
                <w:noProof/>
                <w:webHidden/>
              </w:rPr>
              <w:fldChar w:fldCharType="end"/>
            </w:r>
          </w:hyperlink>
        </w:p>
        <w:p w14:paraId="78135BC5" w14:textId="77777777" w:rsidR="00CC50AA" w:rsidRDefault="00CC50AA">
          <w:pPr>
            <w:pStyle w:val="Verzeichnis3"/>
            <w:tabs>
              <w:tab w:val="left" w:pos="1320"/>
              <w:tab w:val="right" w:leader="dot" w:pos="9062"/>
            </w:tabs>
            <w:rPr>
              <w:noProof/>
            </w:rPr>
          </w:pPr>
          <w:hyperlink w:anchor="_Toc391794167" w:history="1">
            <w:r w:rsidRPr="00DE48BE">
              <w:rPr>
                <w:rStyle w:val="Hyperlink"/>
                <w:noProof/>
              </w:rPr>
              <w:t>7.2.7</w:t>
            </w:r>
            <w:r>
              <w:rPr>
                <w:noProof/>
              </w:rPr>
              <w:tab/>
            </w:r>
            <w:r w:rsidRPr="00DE48BE">
              <w:rPr>
                <w:rStyle w:val="Hyperlink"/>
                <w:noProof/>
              </w:rPr>
              <w:t>Projektrisiken</w:t>
            </w:r>
            <w:r>
              <w:rPr>
                <w:noProof/>
                <w:webHidden/>
              </w:rPr>
              <w:tab/>
            </w:r>
            <w:r>
              <w:rPr>
                <w:noProof/>
                <w:webHidden/>
              </w:rPr>
              <w:fldChar w:fldCharType="begin"/>
            </w:r>
            <w:r>
              <w:rPr>
                <w:noProof/>
                <w:webHidden/>
              </w:rPr>
              <w:instrText xml:space="preserve"> PAGEREF _Toc391794167 \h </w:instrText>
            </w:r>
            <w:r>
              <w:rPr>
                <w:noProof/>
                <w:webHidden/>
              </w:rPr>
            </w:r>
            <w:r>
              <w:rPr>
                <w:noProof/>
                <w:webHidden/>
              </w:rPr>
              <w:fldChar w:fldCharType="separate"/>
            </w:r>
            <w:r>
              <w:rPr>
                <w:noProof/>
                <w:webHidden/>
              </w:rPr>
              <w:t>24</w:t>
            </w:r>
            <w:r>
              <w:rPr>
                <w:noProof/>
                <w:webHidden/>
              </w:rPr>
              <w:fldChar w:fldCharType="end"/>
            </w:r>
          </w:hyperlink>
        </w:p>
        <w:p w14:paraId="19B48CE7" w14:textId="77777777" w:rsidR="00CC50AA" w:rsidRDefault="00CC50AA">
          <w:pPr>
            <w:pStyle w:val="Verzeichnis3"/>
            <w:tabs>
              <w:tab w:val="left" w:pos="1320"/>
              <w:tab w:val="right" w:leader="dot" w:pos="9062"/>
            </w:tabs>
            <w:rPr>
              <w:noProof/>
            </w:rPr>
          </w:pPr>
          <w:hyperlink w:anchor="_Toc391794168" w:history="1">
            <w:r w:rsidRPr="00DE48BE">
              <w:rPr>
                <w:rStyle w:val="Hyperlink"/>
                <w:noProof/>
              </w:rPr>
              <w:t>7.2.8</w:t>
            </w:r>
            <w:r>
              <w:rPr>
                <w:noProof/>
              </w:rPr>
              <w:tab/>
            </w:r>
            <w:r w:rsidRPr="00DE48BE">
              <w:rPr>
                <w:rStyle w:val="Hyperlink"/>
                <w:noProof/>
              </w:rPr>
              <w:t>Risikoanalyse</w:t>
            </w:r>
            <w:r>
              <w:rPr>
                <w:noProof/>
                <w:webHidden/>
              </w:rPr>
              <w:tab/>
            </w:r>
            <w:r>
              <w:rPr>
                <w:noProof/>
                <w:webHidden/>
              </w:rPr>
              <w:fldChar w:fldCharType="begin"/>
            </w:r>
            <w:r>
              <w:rPr>
                <w:noProof/>
                <w:webHidden/>
              </w:rPr>
              <w:instrText xml:space="preserve"> PAGEREF _Toc391794168 \h </w:instrText>
            </w:r>
            <w:r>
              <w:rPr>
                <w:noProof/>
                <w:webHidden/>
              </w:rPr>
            </w:r>
            <w:r>
              <w:rPr>
                <w:noProof/>
                <w:webHidden/>
              </w:rPr>
              <w:fldChar w:fldCharType="separate"/>
            </w:r>
            <w:r>
              <w:rPr>
                <w:noProof/>
                <w:webHidden/>
              </w:rPr>
              <w:t>25</w:t>
            </w:r>
            <w:r>
              <w:rPr>
                <w:noProof/>
                <w:webHidden/>
              </w:rPr>
              <w:fldChar w:fldCharType="end"/>
            </w:r>
          </w:hyperlink>
        </w:p>
        <w:p w14:paraId="3E8E48F8" w14:textId="77777777" w:rsidR="00CC50AA" w:rsidRDefault="00CC50AA">
          <w:pPr>
            <w:pStyle w:val="Verzeichnis2"/>
            <w:tabs>
              <w:tab w:val="left" w:pos="880"/>
              <w:tab w:val="right" w:leader="dot" w:pos="9062"/>
            </w:tabs>
            <w:rPr>
              <w:noProof/>
            </w:rPr>
          </w:pPr>
          <w:hyperlink w:anchor="_Toc391794169" w:history="1">
            <w:r w:rsidRPr="00DE48BE">
              <w:rPr>
                <w:rStyle w:val="Hyperlink"/>
                <w:noProof/>
                <w:highlight w:val="yellow"/>
              </w:rPr>
              <w:t>7.3</w:t>
            </w:r>
            <w:r>
              <w:rPr>
                <w:noProof/>
              </w:rPr>
              <w:tab/>
            </w:r>
            <w:r w:rsidRPr="00DE48BE">
              <w:rPr>
                <w:rStyle w:val="Hyperlink"/>
                <w:noProof/>
                <w:highlight w:val="yellow"/>
              </w:rPr>
              <w:t>Das V-Modell</w:t>
            </w:r>
            <w:r>
              <w:rPr>
                <w:noProof/>
                <w:webHidden/>
              </w:rPr>
              <w:tab/>
            </w:r>
            <w:r>
              <w:rPr>
                <w:noProof/>
                <w:webHidden/>
              </w:rPr>
              <w:fldChar w:fldCharType="begin"/>
            </w:r>
            <w:r>
              <w:rPr>
                <w:noProof/>
                <w:webHidden/>
              </w:rPr>
              <w:instrText xml:space="preserve"> PAGEREF _Toc391794169 \h </w:instrText>
            </w:r>
            <w:r>
              <w:rPr>
                <w:noProof/>
                <w:webHidden/>
              </w:rPr>
            </w:r>
            <w:r>
              <w:rPr>
                <w:noProof/>
                <w:webHidden/>
              </w:rPr>
              <w:fldChar w:fldCharType="separate"/>
            </w:r>
            <w:r>
              <w:rPr>
                <w:noProof/>
                <w:webHidden/>
              </w:rPr>
              <w:t>25</w:t>
            </w:r>
            <w:r>
              <w:rPr>
                <w:noProof/>
                <w:webHidden/>
              </w:rPr>
              <w:fldChar w:fldCharType="end"/>
            </w:r>
          </w:hyperlink>
        </w:p>
        <w:p w14:paraId="73921DC5" w14:textId="77777777" w:rsidR="00CC50AA" w:rsidRDefault="00CC50AA">
          <w:pPr>
            <w:pStyle w:val="Verzeichnis1"/>
            <w:tabs>
              <w:tab w:val="left" w:pos="440"/>
              <w:tab w:val="right" w:leader="dot" w:pos="9062"/>
            </w:tabs>
            <w:rPr>
              <w:noProof/>
            </w:rPr>
          </w:pPr>
          <w:hyperlink w:anchor="_Toc391794170" w:history="1">
            <w:r w:rsidRPr="00DE48BE">
              <w:rPr>
                <w:rStyle w:val="Hyperlink"/>
                <w:noProof/>
              </w:rPr>
              <w:t>8</w:t>
            </w:r>
            <w:r>
              <w:rPr>
                <w:noProof/>
              </w:rPr>
              <w:tab/>
            </w:r>
            <w:r w:rsidRPr="00DE48BE">
              <w:rPr>
                <w:rStyle w:val="Hyperlink"/>
                <w:noProof/>
              </w:rPr>
              <w:t>Verwendete Technologien</w:t>
            </w:r>
            <w:r>
              <w:rPr>
                <w:noProof/>
                <w:webHidden/>
              </w:rPr>
              <w:tab/>
            </w:r>
            <w:r>
              <w:rPr>
                <w:noProof/>
                <w:webHidden/>
              </w:rPr>
              <w:fldChar w:fldCharType="begin"/>
            </w:r>
            <w:r>
              <w:rPr>
                <w:noProof/>
                <w:webHidden/>
              </w:rPr>
              <w:instrText xml:space="preserve"> PAGEREF _Toc391794170 \h </w:instrText>
            </w:r>
            <w:r>
              <w:rPr>
                <w:noProof/>
                <w:webHidden/>
              </w:rPr>
            </w:r>
            <w:r>
              <w:rPr>
                <w:noProof/>
                <w:webHidden/>
              </w:rPr>
              <w:fldChar w:fldCharType="separate"/>
            </w:r>
            <w:r>
              <w:rPr>
                <w:noProof/>
                <w:webHidden/>
              </w:rPr>
              <w:t>27</w:t>
            </w:r>
            <w:r>
              <w:rPr>
                <w:noProof/>
                <w:webHidden/>
              </w:rPr>
              <w:fldChar w:fldCharType="end"/>
            </w:r>
          </w:hyperlink>
        </w:p>
        <w:p w14:paraId="478CF9F0" w14:textId="77777777" w:rsidR="00CC50AA" w:rsidRDefault="00CC50AA">
          <w:pPr>
            <w:pStyle w:val="Verzeichnis2"/>
            <w:tabs>
              <w:tab w:val="left" w:pos="880"/>
              <w:tab w:val="right" w:leader="dot" w:pos="9062"/>
            </w:tabs>
            <w:rPr>
              <w:noProof/>
            </w:rPr>
          </w:pPr>
          <w:hyperlink w:anchor="_Toc391794171" w:history="1">
            <w:r w:rsidRPr="00DE48BE">
              <w:rPr>
                <w:rStyle w:val="Hyperlink"/>
                <w:noProof/>
              </w:rPr>
              <w:t>8.1</w:t>
            </w:r>
            <w:r>
              <w:rPr>
                <w:noProof/>
              </w:rPr>
              <w:tab/>
            </w:r>
            <w:r w:rsidRPr="00DE48BE">
              <w:rPr>
                <w:rStyle w:val="Hyperlink"/>
                <w:noProof/>
              </w:rPr>
              <w:t>Microsoft .NET-Framework</w:t>
            </w:r>
            <w:r>
              <w:rPr>
                <w:noProof/>
                <w:webHidden/>
              </w:rPr>
              <w:tab/>
            </w:r>
            <w:r>
              <w:rPr>
                <w:noProof/>
                <w:webHidden/>
              </w:rPr>
              <w:fldChar w:fldCharType="begin"/>
            </w:r>
            <w:r>
              <w:rPr>
                <w:noProof/>
                <w:webHidden/>
              </w:rPr>
              <w:instrText xml:space="preserve"> PAGEREF _Toc391794171 \h </w:instrText>
            </w:r>
            <w:r>
              <w:rPr>
                <w:noProof/>
                <w:webHidden/>
              </w:rPr>
            </w:r>
            <w:r>
              <w:rPr>
                <w:noProof/>
                <w:webHidden/>
              </w:rPr>
              <w:fldChar w:fldCharType="separate"/>
            </w:r>
            <w:r>
              <w:rPr>
                <w:noProof/>
                <w:webHidden/>
              </w:rPr>
              <w:t>27</w:t>
            </w:r>
            <w:r>
              <w:rPr>
                <w:noProof/>
                <w:webHidden/>
              </w:rPr>
              <w:fldChar w:fldCharType="end"/>
            </w:r>
          </w:hyperlink>
        </w:p>
        <w:p w14:paraId="065D5145" w14:textId="77777777" w:rsidR="00CC50AA" w:rsidRDefault="00CC50AA">
          <w:pPr>
            <w:pStyle w:val="Verzeichnis2"/>
            <w:tabs>
              <w:tab w:val="left" w:pos="880"/>
              <w:tab w:val="right" w:leader="dot" w:pos="9062"/>
            </w:tabs>
            <w:rPr>
              <w:noProof/>
            </w:rPr>
          </w:pPr>
          <w:hyperlink w:anchor="_Toc391794172" w:history="1">
            <w:r w:rsidRPr="00DE48BE">
              <w:rPr>
                <w:rStyle w:val="Hyperlink"/>
                <w:noProof/>
              </w:rPr>
              <w:t>8.2</w:t>
            </w:r>
            <w:r>
              <w:rPr>
                <w:noProof/>
              </w:rPr>
              <w:tab/>
            </w:r>
            <w:r w:rsidRPr="00DE48BE">
              <w:rPr>
                <w:rStyle w:val="Hyperlink"/>
                <w:noProof/>
              </w:rPr>
              <w:t>Die Programmiersprache C#</w:t>
            </w:r>
            <w:r>
              <w:rPr>
                <w:noProof/>
                <w:webHidden/>
              </w:rPr>
              <w:tab/>
            </w:r>
            <w:r>
              <w:rPr>
                <w:noProof/>
                <w:webHidden/>
              </w:rPr>
              <w:fldChar w:fldCharType="begin"/>
            </w:r>
            <w:r>
              <w:rPr>
                <w:noProof/>
                <w:webHidden/>
              </w:rPr>
              <w:instrText xml:space="preserve"> PAGEREF _Toc391794172 \h </w:instrText>
            </w:r>
            <w:r>
              <w:rPr>
                <w:noProof/>
                <w:webHidden/>
              </w:rPr>
            </w:r>
            <w:r>
              <w:rPr>
                <w:noProof/>
                <w:webHidden/>
              </w:rPr>
              <w:fldChar w:fldCharType="separate"/>
            </w:r>
            <w:r>
              <w:rPr>
                <w:noProof/>
                <w:webHidden/>
              </w:rPr>
              <w:t>29</w:t>
            </w:r>
            <w:r>
              <w:rPr>
                <w:noProof/>
                <w:webHidden/>
              </w:rPr>
              <w:fldChar w:fldCharType="end"/>
            </w:r>
          </w:hyperlink>
        </w:p>
        <w:p w14:paraId="450378D1" w14:textId="77777777" w:rsidR="00CC50AA" w:rsidRDefault="00CC50AA">
          <w:pPr>
            <w:pStyle w:val="Verzeichnis2"/>
            <w:tabs>
              <w:tab w:val="left" w:pos="880"/>
              <w:tab w:val="right" w:leader="dot" w:pos="9062"/>
            </w:tabs>
            <w:rPr>
              <w:noProof/>
            </w:rPr>
          </w:pPr>
          <w:hyperlink w:anchor="_Toc391794173" w:history="1">
            <w:r w:rsidRPr="00DE48BE">
              <w:rPr>
                <w:rStyle w:val="Hyperlink"/>
                <w:noProof/>
              </w:rPr>
              <w:t>8.3</w:t>
            </w:r>
            <w:r>
              <w:rPr>
                <w:noProof/>
              </w:rPr>
              <w:tab/>
            </w:r>
            <w:r w:rsidRPr="00DE48BE">
              <w:rPr>
                <w:rStyle w:val="Hyperlink"/>
                <w:noProof/>
              </w:rPr>
              <w:t>XAML</w:t>
            </w:r>
            <w:r>
              <w:rPr>
                <w:noProof/>
                <w:webHidden/>
              </w:rPr>
              <w:tab/>
            </w:r>
            <w:r>
              <w:rPr>
                <w:noProof/>
                <w:webHidden/>
              </w:rPr>
              <w:fldChar w:fldCharType="begin"/>
            </w:r>
            <w:r>
              <w:rPr>
                <w:noProof/>
                <w:webHidden/>
              </w:rPr>
              <w:instrText xml:space="preserve"> PAGEREF _Toc391794173 \h </w:instrText>
            </w:r>
            <w:r>
              <w:rPr>
                <w:noProof/>
                <w:webHidden/>
              </w:rPr>
            </w:r>
            <w:r>
              <w:rPr>
                <w:noProof/>
                <w:webHidden/>
              </w:rPr>
              <w:fldChar w:fldCharType="separate"/>
            </w:r>
            <w:r>
              <w:rPr>
                <w:noProof/>
                <w:webHidden/>
              </w:rPr>
              <w:t>30</w:t>
            </w:r>
            <w:r>
              <w:rPr>
                <w:noProof/>
                <w:webHidden/>
              </w:rPr>
              <w:fldChar w:fldCharType="end"/>
            </w:r>
          </w:hyperlink>
        </w:p>
        <w:p w14:paraId="313EBEF8" w14:textId="77777777" w:rsidR="00CC50AA" w:rsidRDefault="00CC50AA">
          <w:pPr>
            <w:pStyle w:val="Verzeichnis2"/>
            <w:tabs>
              <w:tab w:val="left" w:pos="880"/>
              <w:tab w:val="right" w:leader="dot" w:pos="9062"/>
            </w:tabs>
            <w:rPr>
              <w:noProof/>
            </w:rPr>
          </w:pPr>
          <w:hyperlink w:anchor="_Toc391794174" w:history="1">
            <w:r w:rsidRPr="00DE48BE">
              <w:rPr>
                <w:rStyle w:val="Hyperlink"/>
                <w:noProof/>
              </w:rPr>
              <w:t>8.4</w:t>
            </w:r>
            <w:r>
              <w:rPr>
                <w:noProof/>
              </w:rPr>
              <w:tab/>
            </w:r>
            <w:r w:rsidRPr="00DE48BE">
              <w:rPr>
                <w:rStyle w:val="Hyperlink"/>
                <w:noProof/>
              </w:rPr>
              <w:t>Entity Framework</w:t>
            </w:r>
            <w:r>
              <w:rPr>
                <w:noProof/>
                <w:webHidden/>
              </w:rPr>
              <w:tab/>
            </w:r>
            <w:r>
              <w:rPr>
                <w:noProof/>
                <w:webHidden/>
              </w:rPr>
              <w:fldChar w:fldCharType="begin"/>
            </w:r>
            <w:r>
              <w:rPr>
                <w:noProof/>
                <w:webHidden/>
              </w:rPr>
              <w:instrText xml:space="preserve"> PAGEREF _Toc391794174 \h </w:instrText>
            </w:r>
            <w:r>
              <w:rPr>
                <w:noProof/>
                <w:webHidden/>
              </w:rPr>
            </w:r>
            <w:r>
              <w:rPr>
                <w:noProof/>
                <w:webHidden/>
              </w:rPr>
              <w:fldChar w:fldCharType="separate"/>
            </w:r>
            <w:r>
              <w:rPr>
                <w:noProof/>
                <w:webHidden/>
              </w:rPr>
              <w:t>30</w:t>
            </w:r>
            <w:r>
              <w:rPr>
                <w:noProof/>
                <w:webHidden/>
              </w:rPr>
              <w:fldChar w:fldCharType="end"/>
            </w:r>
          </w:hyperlink>
        </w:p>
        <w:p w14:paraId="4F311027" w14:textId="77777777" w:rsidR="00CC50AA" w:rsidRDefault="00CC50AA">
          <w:pPr>
            <w:pStyle w:val="Verzeichnis2"/>
            <w:tabs>
              <w:tab w:val="left" w:pos="880"/>
              <w:tab w:val="right" w:leader="dot" w:pos="9062"/>
            </w:tabs>
            <w:rPr>
              <w:noProof/>
            </w:rPr>
          </w:pPr>
          <w:hyperlink w:anchor="_Toc391794175" w:history="1">
            <w:r w:rsidRPr="00DE48BE">
              <w:rPr>
                <w:rStyle w:val="Hyperlink"/>
                <w:noProof/>
              </w:rPr>
              <w:t>8.5</w:t>
            </w:r>
            <w:r>
              <w:rPr>
                <w:noProof/>
              </w:rPr>
              <w:tab/>
            </w:r>
            <w:r w:rsidRPr="00DE48BE">
              <w:rPr>
                <w:rStyle w:val="Hyperlink"/>
                <w:noProof/>
              </w:rPr>
              <w:t>Modern UI</w:t>
            </w:r>
            <w:r>
              <w:rPr>
                <w:noProof/>
                <w:webHidden/>
              </w:rPr>
              <w:tab/>
            </w:r>
            <w:r>
              <w:rPr>
                <w:noProof/>
                <w:webHidden/>
              </w:rPr>
              <w:fldChar w:fldCharType="begin"/>
            </w:r>
            <w:r>
              <w:rPr>
                <w:noProof/>
                <w:webHidden/>
              </w:rPr>
              <w:instrText xml:space="preserve"> PAGEREF _Toc391794175 \h </w:instrText>
            </w:r>
            <w:r>
              <w:rPr>
                <w:noProof/>
                <w:webHidden/>
              </w:rPr>
            </w:r>
            <w:r>
              <w:rPr>
                <w:noProof/>
                <w:webHidden/>
              </w:rPr>
              <w:fldChar w:fldCharType="separate"/>
            </w:r>
            <w:r>
              <w:rPr>
                <w:noProof/>
                <w:webHidden/>
              </w:rPr>
              <w:t>31</w:t>
            </w:r>
            <w:r>
              <w:rPr>
                <w:noProof/>
                <w:webHidden/>
              </w:rPr>
              <w:fldChar w:fldCharType="end"/>
            </w:r>
          </w:hyperlink>
        </w:p>
        <w:p w14:paraId="28457CC4" w14:textId="77777777" w:rsidR="00CC50AA" w:rsidRDefault="00CC50AA">
          <w:pPr>
            <w:pStyle w:val="Verzeichnis2"/>
            <w:tabs>
              <w:tab w:val="left" w:pos="880"/>
              <w:tab w:val="right" w:leader="dot" w:pos="9062"/>
            </w:tabs>
            <w:rPr>
              <w:noProof/>
            </w:rPr>
          </w:pPr>
          <w:hyperlink w:anchor="_Toc391794176" w:history="1">
            <w:r w:rsidRPr="00DE48BE">
              <w:rPr>
                <w:rStyle w:val="Hyperlink"/>
                <w:noProof/>
              </w:rPr>
              <w:t>8.6</w:t>
            </w:r>
            <w:r>
              <w:rPr>
                <w:noProof/>
              </w:rPr>
              <w:tab/>
            </w:r>
            <w:r w:rsidRPr="00DE48BE">
              <w:rPr>
                <w:rStyle w:val="Hyperlink"/>
                <w:noProof/>
              </w:rPr>
              <w:t>MVVM</w:t>
            </w:r>
            <w:r>
              <w:rPr>
                <w:noProof/>
                <w:webHidden/>
              </w:rPr>
              <w:tab/>
            </w:r>
            <w:r>
              <w:rPr>
                <w:noProof/>
                <w:webHidden/>
              </w:rPr>
              <w:fldChar w:fldCharType="begin"/>
            </w:r>
            <w:r>
              <w:rPr>
                <w:noProof/>
                <w:webHidden/>
              </w:rPr>
              <w:instrText xml:space="preserve"> PAGEREF _Toc391794176 \h </w:instrText>
            </w:r>
            <w:r>
              <w:rPr>
                <w:noProof/>
                <w:webHidden/>
              </w:rPr>
            </w:r>
            <w:r>
              <w:rPr>
                <w:noProof/>
                <w:webHidden/>
              </w:rPr>
              <w:fldChar w:fldCharType="separate"/>
            </w:r>
            <w:r>
              <w:rPr>
                <w:noProof/>
                <w:webHidden/>
              </w:rPr>
              <w:t>31</w:t>
            </w:r>
            <w:r>
              <w:rPr>
                <w:noProof/>
                <w:webHidden/>
              </w:rPr>
              <w:fldChar w:fldCharType="end"/>
            </w:r>
          </w:hyperlink>
        </w:p>
        <w:p w14:paraId="0CD02174" w14:textId="77777777" w:rsidR="00CC50AA" w:rsidRDefault="00CC50AA">
          <w:pPr>
            <w:pStyle w:val="Verzeichnis2"/>
            <w:tabs>
              <w:tab w:val="left" w:pos="880"/>
              <w:tab w:val="right" w:leader="dot" w:pos="9062"/>
            </w:tabs>
            <w:rPr>
              <w:noProof/>
            </w:rPr>
          </w:pPr>
          <w:hyperlink w:anchor="_Toc391794177" w:history="1">
            <w:r w:rsidRPr="00DE48BE">
              <w:rPr>
                <w:rStyle w:val="Hyperlink"/>
                <w:noProof/>
              </w:rPr>
              <w:t>8.7</w:t>
            </w:r>
            <w:r>
              <w:rPr>
                <w:noProof/>
              </w:rPr>
              <w:tab/>
            </w:r>
            <w:r w:rsidRPr="00DE48BE">
              <w:rPr>
                <w:rStyle w:val="Hyperlink"/>
                <w:noProof/>
              </w:rPr>
              <w:t>Microsoft SQL Server</w:t>
            </w:r>
            <w:r>
              <w:rPr>
                <w:noProof/>
                <w:webHidden/>
              </w:rPr>
              <w:tab/>
            </w:r>
            <w:r>
              <w:rPr>
                <w:noProof/>
                <w:webHidden/>
              </w:rPr>
              <w:fldChar w:fldCharType="begin"/>
            </w:r>
            <w:r>
              <w:rPr>
                <w:noProof/>
                <w:webHidden/>
              </w:rPr>
              <w:instrText xml:space="preserve"> PAGEREF _Toc391794177 \h </w:instrText>
            </w:r>
            <w:r>
              <w:rPr>
                <w:noProof/>
                <w:webHidden/>
              </w:rPr>
            </w:r>
            <w:r>
              <w:rPr>
                <w:noProof/>
                <w:webHidden/>
              </w:rPr>
              <w:fldChar w:fldCharType="separate"/>
            </w:r>
            <w:r>
              <w:rPr>
                <w:noProof/>
                <w:webHidden/>
              </w:rPr>
              <w:t>33</w:t>
            </w:r>
            <w:r>
              <w:rPr>
                <w:noProof/>
                <w:webHidden/>
              </w:rPr>
              <w:fldChar w:fldCharType="end"/>
            </w:r>
          </w:hyperlink>
        </w:p>
        <w:p w14:paraId="27A02619" w14:textId="77777777" w:rsidR="00CC50AA" w:rsidRDefault="00CC50AA">
          <w:pPr>
            <w:pStyle w:val="Verzeichnis1"/>
            <w:tabs>
              <w:tab w:val="left" w:pos="440"/>
              <w:tab w:val="right" w:leader="dot" w:pos="9062"/>
            </w:tabs>
            <w:rPr>
              <w:noProof/>
            </w:rPr>
          </w:pPr>
          <w:hyperlink w:anchor="_Toc391794178" w:history="1">
            <w:r w:rsidRPr="00DE48BE">
              <w:rPr>
                <w:rStyle w:val="Hyperlink"/>
                <w:noProof/>
              </w:rPr>
              <w:t>9</w:t>
            </w:r>
            <w:r>
              <w:rPr>
                <w:noProof/>
              </w:rPr>
              <w:tab/>
            </w:r>
            <w:r w:rsidRPr="00DE48BE">
              <w:rPr>
                <w:rStyle w:val="Hyperlink"/>
                <w:noProof/>
              </w:rPr>
              <w:t>Softwareentwicklung</w:t>
            </w:r>
            <w:r>
              <w:rPr>
                <w:noProof/>
                <w:webHidden/>
              </w:rPr>
              <w:tab/>
            </w:r>
            <w:r>
              <w:rPr>
                <w:noProof/>
                <w:webHidden/>
              </w:rPr>
              <w:fldChar w:fldCharType="begin"/>
            </w:r>
            <w:r>
              <w:rPr>
                <w:noProof/>
                <w:webHidden/>
              </w:rPr>
              <w:instrText xml:space="preserve"> PAGEREF _Toc391794178 \h </w:instrText>
            </w:r>
            <w:r>
              <w:rPr>
                <w:noProof/>
                <w:webHidden/>
              </w:rPr>
            </w:r>
            <w:r>
              <w:rPr>
                <w:noProof/>
                <w:webHidden/>
              </w:rPr>
              <w:fldChar w:fldCharType="separate"/>
            </w:r>
            <w:r>
              <w:rPr>
                <w:noProof/>
                <w:webHidden/>
              </w:rPr>
              <w:t>33</w:t>
            </w:r>
            <w:r>
              <w:rPr>
                <w:noProof/>
                <w:webHidden/>
              </w:rPr>
              <w:fldChar w:fldCharType="end"/>
            </w:r>
          </w:hyperlink>
        </w:p>
        <w:p w14:paraId="45E26772" w14:textId="77777777" w:rsidR="00CC50AA" w:rsidRDefault="00CC50AA">
          <w:pPr>
            <w:pStyle w:val="Verzeichnis2"/>
            <w:tabs>
              <w:tab w:val="left" w:pos="880"/>
              <w:tab w:val="right" w:leader="dot" w:pos="9062"/>
            </w:tabs>
            <w:rPr>
              <w:noProof/>
            </w:rPr>
          </w:pPr>
          <w:hyperlink w:anchor="_Toc391794179" w:history="1">
            <w:r w:rsidRPr="00DE48BE">
              <w:rPr>
                <w:rStyle w:val="Hyperlink"/>
                <w:noProof/>
              </w:rPr>
              <w:t>9.1</w:t>
            </w:r>
            <w:r>
              <w:rPr>
                <w:noProof/>
              </w:rPr>
              <w:tab/>
            </w:r>
            <w:r w:rsidRPr="00DE48BE">
              <w:rPr>
                <w:rStyle w:val="Hyperlink"/>
                <w:noProof/>
              </w:rPr>
              <w:t>Vorgehensmodell Scrum</w:t>
            </w:r>
            <w:r>
              <w:rPr>
                <w:noProof/>
                <w:webHidden/>
              </w:rPr>
              <w:tab/>
            </w:r>
            <w:r>
              <w:rPr>
                <w:noProof/>
                <w:webHidden/>
              </w:rPr>
              <w:fldChar w:fldCharType="begin"/>
            </w:r>
            <w:r>
              <w:rPr>
                <w:noProof/>
                <w:webHidden/>
              </w:rPr>
              <w:instrText xml:space="preserve"> PAGEREF _Toc391794179 \h </w:instrText>
            </w:r>
            <w:r>
              <w:rPr>
                <w:noProof/>
                <w:webHidden/>
              </w:rPr>
            </w:r>
            <w:r>
              <w:rPr>
                <w:noProof/>
                <w:webHidden/>
              </w:rPr>
              <w:fldChar w:fldCharType="separate"/>
            </w:r>
            <w:r>
              <w:rPr>
                <w:noProof/>
                <w:webHidden/>
              </w:rPr>
              <w:t>33</w:t>
            </w:r>
            <w:r>
              <w:rPr>
                <w:noProof/>
                <w:webHidden/>
              </w:rPr>
              <w:fldChar w:fldCharType="end"/>
            </w:r>
          </w:hyperlink>
        </w:p>
        <w:p w14:paraId="19A75C81" w14:textId="77777777" w:rsidR="00CC50AA" w:rsidRDefault="00CC50AA">
          <w:pPr>
            <w:pStyle w:val="Verzeichnis2"/>
            <w:tabs>
              <w:tab w:val="left" w:pos="880"/>
              <w:tab w:val="right" w:leader="dot" w:pos="9062"/>
            </w:tabs>
            <w:rPr>
              <w:noProof/>
            </w:rPr>
          </w:pPr>
          <w:hyperlink w:anchor="_Toc391794180" w:history="1">
            <w:r w:rsidRPr="00DE48BE">
              <w:rPr>
                <w:rStyle w:val="Hyperlink"/>
                <w:noProof/>
              </w:rPr>
              <w:t>9.2</w:t>
            </w:r>
            <w:r>
              <w:rPr>
                <w:noProof/>
              </w:rPr>
              <w:tab/>
            </w:r>
            <w:r w:rsidRPr="00DE48BE">
              <w:rPr>
                <w:rStyle w:val="Hyperlink"/>
                <w:noProof/>
              </w:rPr>
              <w:t>Prototyping</w:t>
            </w:r>
            <w:r>
              <w:rPr>
                <w:noProof/>
                <w:webHidden/>
              </w:rPr>
              <w:tab/>
            </w:r>
            <w:r>
              <w:rPr>
                <w:noProof/>
                <w:webHidden/>
              </w:rPr>
              <w:fldChar w:fldCharType="begin"/>
            </w:r>
            <w:r>
              <w:rPr>
                <w:noProof/>
                <w:webHidden/>
              </w:rPr>
              <w:instrText xml:space="preserve"> PAGEREF _Toc391794180 \h </w:instrText>
            </w:r>
            <w:r>
              <w:rPr>
                <w:noProof/>
                <w:webHidden/>
              </w:rPr>
            </w:r>
            <w:r>
              <w:rPr>
                <w:noProof/>
                <w:webHidden/>
              </w:rPr>
              <w:fldChar w:fldCharType="separate"/>
            </w:r>
            <w:r>
              <w:rPr>
                <w:noProof/>
                <w:webHidden/>
              </w:rPr>
              <w:t>35</w:t>
            </w:r>
            <w:r>
              <w:rPr>
                <w:noProof/>
                <w:webHidden/>
              </w:rPr>
              <w:fldChar w:fldCharType="end"/>
            </w:r>
          </w:hyperlink>
        </w:p>
        <w:p w14:paraId="44947D68" w14:textId="77777777" w:rsidR="00CC50AA" w:rsidRDefault="00CC50AA">
          <w:pPr>
            <w:pStyle w:val="Verzeichnis2"/>
            <w:tabs>
              <w:tab w:val="left" w:pos="880"/>
              <w:tab w:val="right" w:leader="dot" w:pos="9062"/>
            </w:tabs>
            <w:rPr>
              <w:noProof/>
            </w:rPr>
          </w:pPr>
          <w:hyperlink w:anchor="_Toc391794181" w:history="1">
            <w:r w:rsidRPr="00DE48BE">
              <w:rPr>
                <w:rStyle w:val="Hyperlink"/>
                <w:noProof/>
              </w:rPr>
              <w:t>9.3</w:t>
            </w:r>
            <w:r>
              <w:rPr>
                <w:noProof/>
              </w:rPr>
              <w:tab/>
            </w:r>
            <w:r w:rsidRPr="00DE48BE">
              <w:rPr>
                <w:rStyle w:val="Hyperlink"/>
                <w:noProof/>
              </w:rPr>
              <w:t>Qualitätsmanagement</w:t>
            </w:r>
            <w:r>
              <w:rPr>
                <w:noProof/>
                <w:webHidden/>
              </w:rPr>
              <w:tab/>
            </w:r>
            <w:r>
              <w:rPr>
                <w:noProof/>
                <w:webHidden/>
              </w:rPr>
              <w:fldChar w:fldCharType="begin"/>
            </w:r>
            <w:r>
              <w:rPr>
                <w:noProof/>
                <w:webHidden/>
              </w:rPr>
              <w:instrText xml:space="preserve"> PAGEREF _Toc391794181 \h </w:instrText>
            </w:r>
            <w:r>
              <w:rPr>
                <w:noProof/>
                <w:webHidden/>
              </w:rPr>
            </w:r>
            <w:r>
              <w:rPr>
                <w:noProof/>
                <w:webHidden/>
              </w:rPr>
              <w:fldChar w:fldCharType="separate"/>
            </w:r>
            <w:r>
              <w:rPr>
                <w:noProof/>
                <w:webHidden/>
              </w:rPr>
              <w:t>38</w:t>
            </w:r>
            <w:r>
              <w:rPr>
                <w:noProof/>
                <w:webHidden/>
              </w:rPr>
              <w:fldChar w:fldCharType="end"/>
            </w:r>
          </w:hyperlink>
        </w:p>
        <w:p w14:paraId="0F9BCFA2" w14:textId="77777777" w:rsidR="00CC50AA" w:rsidRDefault="00CC50AA">
          <w:pPr>
            <w:pStyle w:val="Verzeichnis2"/>
            <w:tabs>
              <w:tab w:val="left" w:pos="880"/>
              <w:tab w:val="right" w:leader="dot" w:pos="9062"/>
            </w:tabs>
            <w:rPr>
              <w:noProof/>
            </w:rPr>
          </w:pPr>
          <w:hyperlink w:anchor="_Toc391794182" w:history="1">
            <w:r w:rsidRPr="00DE48BE">
              <w:rPr>
                <w:rStyle w:val="Hyperlink"/>
                <w:noProof/>
              </w:rPr>
              <w:t>9.4</w:t>
            </w:r>
            <w:r>
              <w:rPr>
                <w:noProof/>
              </w:rPr>
              <w:tab/>
            </w:r>
            <w:r w:rsidRPr="00DE48BE">
              <w:rPr>
                <w:rStyle w:val="Hyperlink"/>
                <w:noProof/>
              </w:rPr>
              <w:t>Organisationswerkezeuge</w:t>
            </w:r>
            <w:r>
              <w:rPr>
                <w:noProof/>
                <w:webHidden/>
              </w:rPr>
              <w:tab/>
            </w:r>
            <w:r>
              <w:rPr>
                <w:noProof/>
                <w:webHidden/>
              </w:rPr>
              <w:fldChar w:fldCharType="begin"/>
            </w:r>
            <w:r>
              <w:rPr>
                <w:noProof/>
                <w:webHidden/>
              </w:rPr>
              <w:instrText xml:space="preserve"> PAGEREF _Toc391794182 \h </w:instrText>
            </w:r>
            <w:r>
              <w:rPr>
                <w:noProof/>
                <w:webHidden/>
              </w:rPr>
            </w:r>
            <w:r>
              <w:rPr>
                <w:noProof/>
                <w:webHidden/>
              </w:rPr>
              <w:fldChar w:fldCharType="separate"/>
            </w:r>
            <w:r>
              <w:rPr>
                <w:noProof/>
                <w:webHidden/>
              </w:rPr>
              <w:t>40</w:t>
            </w:r>
            <w:r>
              <w:rPr>
                <w:noProof/>
                <w:webHidden/>
              </w:rPr>
              <w:fldChar w:fldCharType="end"/>
            </w:r>
          </w:hyperlink>
        </w:p>
        <w:p w14:paraId="67792CF3" w14:textId="77777777" w:rsidR="00CC50AA" w:rsidRDefault="00CC50AA">
          <w:pPr>
            <w:pStyle w:val="Verzeichnis2"/>
            <w:tabs>
              <w:tab w:val="left" w:pos="880"/>
              <w:tab w:val="right" w:leader="dot" w:pos="9062"/>
            </w:tabs>
            <w:rPr>
              <w:noProof/>
            </w:rPr>
          </w:pPr>
          <w:hyperlink w:anchor="_Toc391794183" w:history="1">
            <w:r w:rsidRPr="00DE48BE">
              <w:rPr>
                <w:rStyle w:val="Hyperlink"/>
                <w:noProof/>
              </w:rPr>
              <w:t>9.5</w:t>
            </w:r>
            <w:r>
              <w:rPr>
                <w:noProof/>
              </w:rPr>
              <w:tab/>
            </w:r>
            <w:r w:rsidRPr="00DE48BE">
              <w:rPr>
                <w:rStyle w:val="Hyperlink"/>
                <w:noProof/>
              </w:rPr>
              <w:t>Datenbank</w:t>
            </w:r>
            <w:r>
              <w:rPr>
                <w:noProof/>
                <w:webHidden/>
              </w:rPr>
              <w:tab/>
            </w:r>
            <w:r>
              <w:rPr>
                <w:noProof/>
                <w:webHidden/>
              </w:rPr>
              <w:fldChar w:fldCharType="begin"/>
            </w:r>
            <w:r>
              <w:rPr>
                <w:noProof/>
                <w:webHidden/>
              </w:rPr>
              <w:instrText xml:space="preserve"> PAGEREF _Toc391794183 \h </w:instrText>
            </w:r>
            <w:r>
              <w:rPr>
                <w:noProof/>
                <w:webHidden/>
              </w:rPr>
            </w:r>
            <w:r>
              <w:rPr>
                <w:noProof/>
                <w:webHidden/>
              </w:rPr>
              <w:fldChar w:fldCharType="separate"/>
            </w:r>
            <w:r>
              <w:rPr>
                <w:noProof/>
                <w:webHidden/>
              </w:rPr>
              <w:t>42</w:t>
            </w:r>
            <w:r>
              <w:rPr>
                <w:noProof/>
                <w:webHidden/>
              </w:rPr>
              <w:fldChar w:fldCharType="end"/>
            </w:r>
          </w:hyperlink>
        </w:p>
        <w:p w14:paraId="2EBE61D6" w14:textId="77777777" w:rsidR="00CC50AA" w:rsidRDefault="00CC50AA">
          <w:pPr>
            <w:pStyle w:val="Verzeichnis2"/>
            <w:tabs>
              <w:tab w:val="left" w:pos="880"/>
              <w:tab w:val="right" w:leader="dot" w:pos="9062"/>
            </w:tabs>
            <w:rPr>
              <w:noProof/>
            </w:rPr>
          </w:pPr>
          <w:hyperlink w:anchor="_Toc391794184" w:history="1">
            <w:r w:rsidRPr="00DE48BE">
              <w:rPr>
                <w:rStyle w:val="Hyperlink"/>
                <w:noProof/>
              </w:rPr>
              <w:t>9.6</w:t>
            </w:r>
            <w:r>
              <w:rPr>
                <w:noProof/>
              </w:rPr>
              <w:tab/>
            </w:r>
            <w:r w:rsidRPr="00DE48BE">
              <w:rPr>
                <w:rStyle w:val="Hyperlink"/>
                <w:noProof/>
              </w:rPr>
              <w:t>UML</w:t>
            </w:r>
            <w:r>
              <w:rPr>
                <w:noProof/>
                <w:webHidden/>
              </w:rPr>
              <w:tab/>
            </w:r>
            <w:r>
              <w:rPr>
                <w:noProof/>
                <w:webHidden/>
              </w:rPr>
              <w:fldChar w:fldCharType="begin"/>
            </w:r>
            <w:r>
              <w:rPr>
                <w:noProof/>
                <w:webHidden/>
              </w:rPr>
              <w:instrText xml:space="preserve"> PAGEREF _Toc391794184 \h </w:instrText>
            </w:r>
            <w:r>
              <w:rPr>
                <w:noProof/>
                <w:webHidden/>
              </w:rPr>
            </w:r>
            <w:r>
              <w:rPr>
                <w:noProof/>
                <w:webHidden/>
              </w:rPr>
              <w:fldChar w:fldCharType="separate"/>
            </w:r>
            <w:r>
              <w:rPr>
                <w:noProof/>
                <w:webHidden/>
              </w:rPr>
              <w:t>42</w:t>
            </w:r>
            <w:r>
              <w:rPr>
                <w:noProof/>
                <w:webHidden/>
              </w:rPr>
              <w:fldChar w:fldCharType="end"/>
            </w:r>
          </w:hyperlink>
        </w:p>
        <w:p w14:paraId="58BC165F" w14:textId="77777777" w:rsidR="00CC50AA" w:rsidRDefault="00CC50AA">
          <w:pPr>
            <w:pStyle w:val="Verzeichnis2"/>
            <w:tabs>
              <w:tab w:val="left" w:pos="880"/>
              <w:tab w:val="right" w:leader="dot" w:pos="9062"/>
            </w:tabs>
            <w:rPr>
              <w:noProof/>
            </w:rPr>
          </w:pPr>
          <w:hyperlink w:anchor="_Toc391794185" w:history="1">
            <w:r w:rsidRPr="00DE48BE">
              <w:rPr>
                <w:rStyle w:val="Hyperlink"/>
                <w:noProof/>
              </w:rPr>
              <w:t>9.7</w:t>
            </w:r>
            <w:r>
              <w:rPr>
                <w:noProof/>
              </w:rPr>
              <w:tab/>
            </w:r>
            <w:r w:rsidRPr="00DE48BE">
              <w:rPr>
                <w:rStyle w:val="Hyperlink"/>
                <w:noProof/>
              </w:rPr>
              <w:t>Quellcodeverwaltung</w:t>
            </w:r>
            <w:r>
              <w:rPr>
                <w:noProof/>
                <w:webHidden/>
              </w:rPr>
              <w:tab/>
            </w:r>
            <w:r>
              <w:rPr>
                <w:noProof/>
                <w:webHidden/>
              </w:rPr>
              <w:fldChar w:fldCharType="begin"/>
            </w:r>
            <w:r>
              <w:rPr>
                <w:noProof/>
                <w:webHidden/>
              </w:rPr>
              <w:instrText xml:space="preserve"> PAGEREF _Toc391794185 \h </w:instrText>
            </w:r>
            <w:r>
              <w:rPr>
                <w:noProof/>
                <w:webHidden/>
              </w:rPr>
            </w:r>
            <w:r>
              <w:rPr>
                <w:noProof/>
                <w:webHidden/>
              </w:rPr>
              <w:fldChar w:fldCharType="separate"/>
            </w:r>
            <w:r>
              <w:rPr>
                <w:noProof/>
                <w:webHidden/>
              </w:rPr>
              <w:t>42</w:t>
            </w:r>
            <w:r>
              <w:rPr>
                <w:noProof/>
                <w:webHidden/>
              </w:rPr>
              <w:fldChar w:fldCharType="end"/>
            </w:r>
          </w:hyperlink>
        </w:p>
        <w:p w14:paraId="42B32D3A" w14:textId="77777777" w:rsidR="00CC50AA" w:rsidRDefault="00CC50AA">
          <w:pPr>
            <w:pStyle w:val="Verzeichnis1"/>
            <w:tabs>
              <w:tab w:val="left" w:pos="660"/>
              <w:tab w:val="right" w:leader="dot" w:pos="9062"/>
            </w:tabs>
            <w:rPr>
              <w:noProof/>
            </w:rPr>
          </w:pPr>
          <w:hyperlink w:anchor="_Toc391794186" w:history="1">
            <w:r w:rsidRPr="00DE48BE">
              <w:rPr>
                <w:rStyle w:val="Hyperlink"/>
                <w:noProof/>
              </w:rPr>
              <w:t>10</w:t>
            </w:r>
            <w:r>
              <w:rPr>
                <w:noProof/>
              </w:rPr>
              <w:tab/>
            </w:r>
            <w:r w:rsidRPr="00DE48BE">
              <w:rPr>
                <w:rStyle w:val="Hyperlink"/>
                <w:noProof/>
              </w:rPr>
              <w:t>Die Prozesse der Software „Naukanu Sailing School Manager“</w:t>
            </w:r>
            <w:r>
              <w:rPr>
                <w:noProof/>
                <w:webHidden/>
              </w:rPr>
              <w:tab/>
            </w:r>
            <w:r>
              <w:rPr>
                <w:noProof/>
                <w:webHidden/>
              </w:rPr>
              <w:fldChar w:fldCharType="begin"/>
            </w:r>
            <w:r>
              <w:rPr>
                <w:noProof/>
                <w:webHidden/>
              </w:rPr>
              <w:instrText xml:space="preserve"> PAGEREF _Toc391794186 \h </w:instrText>
            </w:r>
            <w:r>
              <w:rPr>
                <w:noProof/>
                <w:webHidden/>
              </w:rPr>
            </w:r>
            <w:r>
              <w:rPr>
                <w:noProof/>
                <w:webHidden/>
              </w:rPr>
              <w:fldChar w:fldCharType="separate"/>
            </w:r>
            <w:r>
              <w:rPr>
                <w:noProof/>
                <w:webHidden/>
              </w:rPr>
              <w:t>43</w:t>
            </w:r>
            <w:r>
              <w:rPr>
                <w:noProof/>
                <w:webHidden/>
              </w:rPr>
              <w:fldChar w:fldCharType="end"/>
            </w:r>
          </w:hyperlink>
        </w:p>
        <w:p w14:paraId="6EDAE76E" w14:textId="77777777" w:rsidR="00CC50AA" w:rsidRDefault="00CC50AA">
          <w:pPr>
            <w:pStyle w:val="Verzeichnis2"/>
            <w:tabs>
              <w:tab w:val="left" w:pos="880"/>
              <w:tab w:val="right" w:leader="dot" w:pos="9062"/>
            </w:tabs>
            <w:rPr>
              <w:noProof/>
            </w:rPr>
          </w:pPr>
          <w:hyperlink w:anchor="_Toc391794187" w:history="1">
            <w:r w:rsidRPr="00DE48BE">
              <w:rPr>
                <w:rStyle w:val="Hyperlink"/>
                <w:noProof/>
              </w:rPr>
              <w:t>10.1</w:t>
            </w:r>
            <w:r>
              <w:rPr>
                <w:noProof/>
              </w:rPr>
              <w:tab/>
            </w:r>
            <w:r w:rsidRPr="00DE48BE">
              <w:rPr>
                <w:rStyle w:val="Hyperlink"/>
                <w:noProof/>
              </w:rPr>
              <w:t>Die Softwarearchitektur</w:t>
            </w:r>
            <w:r>
              <w:rPr>
                <w:noProof/>
                <w:webHidden/>
              </w:rPr>
              <w:tab/>
            </w:r>
            <w:r>
              <w:rPr>
                <w:noProof/>
                <w:webHidden/>
              </w:rPr>
              <w:fldChar w:fldCharType="begin"/>
            </w:r>
            <w:r>
              <w:rPr>
                <w:noProof/>
                <w:webHidden/>
              </w:rPr>
              <w:instrText xml:space="preserve"> PAGEREF _Toc391794187 \h </w:instrText>
            </w:r>
            <w:r>
              <w:rPr>
                <w:noProof/>
                <w:webHidden/>
              </w:rPr>
            </w:r>
            <w:r>
              <w:rPr>
                <w:noProof/>
                <w:webHidden/>
              </w:rPr>
              <w:fldChar w:fldCharType="separate"/>
            </w:r>
            <w:r>
              <w:rPr>
                <w:noProof/>
                <w:webHidden/>
              </w:rPr>
              <w:t>43</w:t>
            </w:r>
            <w:r>
              <w:rPr>
                <w:noProof/>
                <w:webHidden/>
              </w:rPr>
              <w:fldChar w:fldCharType="end"/>
            </w:r>
          </w:hyperlink>
        </w:p>
        <w:p w14:paraId="5EED4D3D" w14:textId="77777777" w:rsidR="00CC50AA" w:rsidRDefault="00CC50AA">
          <w:pPr>
            <w:pStyle w:val="Verzeichnis2"/>
            <w:tabs>
              <w:tab w:val="left" w:pos="880"/>
              <w:tab w:val="right" w:leader="dot" w:pos="9062"/>
            </w:tabs>
            <w:rPr>
              <w:noProof/>
            </w:rPr>
          </w:pPr>
          <w:hyperlink w:anchor="_Toc391794188" w:history="1">
            <w:r w:rsidRPr="00DE48BE">
              <w:rPr>
                <w:rStyle w:val="Hyperlink"/>
                <w:noProof/>
              </w:rPr>
              <w:t>10.2</w:t>
            </w:r>
            <w:r>
              <w:rPr>
                <w:noProof/>
              </w:rPr>
              <w:tab/>
            </w:r>
            <w:r w:rsidRPr="00DE48BE">
              <w:rPr>
                <w:rStyle w:val="Hyperlink"/>
                <w:noProof/>
              </w:rPr>
              <w:t>Die graphische Oberfläche (GUI)</w:t>
            </w:r>
            <w:r>
              <w:rPr>
                <w:noProof/>
                <w:webHidden/>
              </w:rPr>
              <w:tab/>
            </w:r>
            <w:r>
              <w:rPr>
                <w:noProof/>
                <w:webHidden/>
              </w:rPr>
              <w:fldChar w:fldCharType="begin"/>
            </w:r>
            <w:r>
              <w:rPr>
                <w:noProof/>
                <w:webHidden/>
              </w:rPr>
              <w:instrText xml:space="preserve"> PAGEREF _Toc391794188 \h </w:instrText>
            </w:r>
            <w:r>
              <w:rPr>
                <w:noProof/>
                <w:webHidden/>
              </w:rPr>
            </w:r>
            <w:r>
              <w:rPr>
                <w:noProof/>
                <w:webHidden/>
              </w:rPr>
              <w:fldChar w:fldCharType="separate"/>
            </w:r>
            <w:r>
              <w:rPr>
                <w:noProof/>
                <w:webHidden/>
              </w:rPr>
              <w:t>43</w:t>
            </w:r>
            <w:r>
              <w:rPr>
                <w:noProof/>
                <w:webHidden/>
              </w:rPr>
              <w:fldChar w:fldCharType="end"/>
            </w:r>
          </w:hyperlink>
        </w:p>
        <w:p w14:paraId="50B8F4C0" w14:textId="77777777" w:rsidR="00CC50AA" w:rsidRDefault="00CC50AA">
          <w:pPr>
            <w:pStyle w:val="Verzeichnis2"/>
            <w:tabs>
              <w:tab w:val="left" w:pos="880"/>
              <w:tab w:val="right" w:leader="dot" w:pos="9062"/>
            </w:tabs>
            <w:rPr>
              <w:noProof/>
            </w:rPr>
          </w:pPr>
          <w:hyperlink w:anchor="_Toc391794189" w:history="1">
            <w:r w:rsidRPr="00DE48BE">
              <w:rPr>
                <w:rStyle w:val="Hyperlink"/>
                <w:noProof/>
              </w:rPr>
              <w:t>10.3</w:t>
            </w:r>
            <w:r>
              <w:rPr>
                <w:noProof/>
              </w:rPr>
              <w:tab/>
            </w:r>
            <w:r w:rsidRPr="00DE48BE">
              <w:rPr>
                <w:rStyle w:val="Hyperlink"/>
                <w:noProof/>
              </w:rPr>
              <w:t>Die Stammdatenverwaltung</w:t>
            </w:r>
            <w:r>
              <w:rPr>
                <w:noProof/>
                <w:webHidden/>
              </w:rPr>
              <w:tab/>
            </w:r>
            <w:r>
              <w:rPr>
                <w:noProof/>
                <w:webHidden/>
              </w:rPr>
              <w:fldChar w:fldCharType="begin"/>
            </w:r>
            <w:r>
              <w:rPr>
                <w:noProof/>
                <w:webHidden/>
              </w:rPr>
              <w:instrText xml:space="preserve"> PAGEREF _Toc391794189 \h </w:instrText>
            </w:r>
            <w:r>
              <w:rPr>
                <w:noProof/>
                <w:webHidden/>
              </w:rPr>
            </w:r>
            <w:r>
              <w:rPr>
                <w:noProof/>
                <w:webHidden/>
              </w:rPr>
              <w:fldChar w:fldCharType="separate"/>
            </w:r>
            <w:r>
              <w:rPr>
                <w:noProof/>
                <w:webHidden/>
              </w:rPr>
              <w:t>43</w:t>
            </w:r>
            <w:r>
              <w:rPr>
                <w:noProof/>
                <w:webHidden/>
              </w:rPr>
              <w:fldChar w:fldCharType="end"/>
            </w:r>
          </w:hyperlink>
        </w:p>
        <w:p w14:paraId="6292508D" w14:textId="77777777" w:rsidR="00CC50AA" w:rsidRDefault="00CC50AA">
          <w:pPr>
            <w:pStyle w:val="Verzeichnis3"/>
            <w:tabs>
              <w:tab w:val="left" w:pos="1320"/>
              <w:tab w:val="right" w:leader="dot" w:pos="9062"/>
            </w:tabs>
            <w:rPr>
              <w:noProof/>
            </w:rPr>
          </w:pPr>
          <w:hyperlink w:anchor="_Toc391794190" w:history="1">
            <w:r w:rsidRPr="00DE48BE">
              <w:rPr>
                <w:rStyle w:val="Hyperlink"/>
                <w:noProof/>
              </w:rPr>
              <w:t>10.3.1</w:t>
            </w:r>
            <w:r>
              <w:rPr>
                <w:noProof/>
              </w:rPr>
              <w:tab/>
            </w:r>
            <w:r w:rsidRPr="00DE48BE">
              <w:rPr>
                <w:rStyle w:val="Hyperlink"/>
                <w:noProof/>
              </w:rPr>
              <w:t>Kunden</w:t>
            </w:r>
            <w:r>
              <w:rPr>
                <w:noProof/>
                <w:webHidden/>
              </w:rPr>
              <w:tab/>
            </w:r>
            <w:r>
              <w:rPr>
                <w:noProof/>
                <w:webHidden/>
              </w:rPr>
              <w:fldChar w:fldCharType="begin"/>
            </w:r>
            <w:r>
              <w:rPr>
                <w:noProof/>
                <w:webHidden/>
              </w:rPr>
              <w:instrText xml:space="preserve"> PAGEREF _Toc391794190 \h </w:instrText>
            </w:r>
            <w:r>
              <w:rPr>
                <w:noProof/>
                <w:webHidden/>
              </w:rPr>
            </w:r>
            <w:r>
              <w:rPr>
                <w:noProof/>
                <w:webHidden/>
              </w:rPr>
              <w:fldChar w:fldCharType="separate"/>
            </w:r>
            <w:r>
              <w:rPr>
                <w:noProof/>
                <w:webHidden/>
              </w:rPr>
              <w:t>43</w:t>
            </w:r>
            <w:r>
              <w:rPr>
                <w:noProof/>
                <w:webHidden/>
              </w:rPr>
              <w:fldChar w:fldCharType="end"/>
            </w:r>
          </w:hyperlink>
        </w:p>
        <w:p w14:paraId="22291328" w14:textId="77777777" w:rsidR="00CC50AA" w:rsidRDefault="00CC50AA">
          <w:pPr>
            <w:pStyle w:val="Verzeichnis3"/>
            <w:tabs>
              <w:tab w:val="left" w:pos="1320"/>
              <w:tab w:val="right" w:leader="dot" w:pos="9062"/>
            </w:tabs>
            <w:rPr>
              <w:noProof/>
            </w:rPr>
          </w:pPr>
          <w:hyperlink w:anchor="_Toc391794191" w:history="1">
            <w:r w:rsidRPr="00DE48BE">
              <w:rPr>
                <w:rStyle w:val="Hyperlink"/>
                <w:noProof/>
              </w:rPr>
              <w:t>10.3.2</w:t>
            </w:r>
            <w:r>
              <w:rPr>
                <w:noProof/>
              </w:rPr>
              <w:tab/>
            </w:r>
            <w:r w:rsidRPr="00DE48BE">
              <w:rPr>
                <w:rStyle w:val="Hyperlink"/>
                <w:noProof/>
              </w:rPr>
              <w:t>Kursleiter</w:t>
            </w:r>
            <w:r>
              <w:rPr>
                <w:noProof/>
                <w:webHidden/>
              </w:rPr>
              <w:tab/>
            </w:r>
            <w:r>
              <w:rPr>
                <w:noProof/>
                <w:webHidden/>
              </w:rPr>
              <w:fldChar w:fldCharType="begin"/>
            </w:r>
            <w:r>
              <w:rPr>
                <w:noProof/>
                <w:webHidden/>
              </w:rPr>
              <w:instrText xml:space="preserve"> PAGEREF _Toc391794191 \h </w:instrText>
            </w:r>
            <w:r>
              <w:rPr>
                <w:noProof/>
                <w:webHidden/>
              </w:rPr>
            </w:r>
            <w:r>
              <w:rPr>
                <w:noProof/>
                <w:webHidden/>
              </w:rPr>
              <w:fldChar w:fldCharType="separate"/>
            </w:r>
            <w:r>
              <w:rPr>
                <w:noProof/>
                <w:webHidden/>
              </w:rPr>
              <w:t>43</w:t>
            </w:r>
            <w:r>
              <w:rPr>
                <w:noProof/>
                <w:webHidden/>
              </w:rPr>
              <w:fldChar w:fldCharType="end"/>
            </w:r>
          </w:hyperlink>
        </w:p>
        <w:p w14:paraId="1CD0A885" w14:textId="77777777" w:rsidR="00CC50AA" w:rsidRDefault="00CC50AA">
          <w:pPr>
            <w:pStyle w:val="Verzeichnis3"/>
            <w:tabs>
              <w:tab w:val="left" w:pos="1320"/>
              <w:tab w:val="right" w:leader="dot" w:pos="9062"/>
            </w:tabs>
            <w:rPr>
              <w:noProof/>
            </w:rPr>
          </w:pPr>
          <w:hyperlink w:anchor="_Toc391794192" w:history="1">
            <w:r w:rsidRPr="00DE48BE">
              <w:rPr>
                <w:rStyle w:val="Hyperlink"/>
                <w:noProof/>
              </w:rPr>
              <w:t>10.3.3</w:t>
            </w:r>
            <w:r>
              <w:rPr>
                <w:noProof/>
              </w:rPr>
              <w:tab/>
            </w:r>
            <w:r w:rsidRPr="00DE48BE">
              <w:rPr>
                <w:rStyle w:val="Hyperlink"/>
                <w:noProof/>
              </w:rPr>
              <w:t>Material</w:t>
            </w:r>
            <w:r>
              <w:rPr>
                <w:noProof/>
                <w:webHidden/>
              </w:rPr>
              <w:tab/>
            </w:r>
            <w:r>
              <w:rPr>
                <w:noProof/>
                <w:webHidden/>
              </w:rPr>
              <w:fldChar w:fldCharType="begin"/>
            </w:r>
            <w:r>
              <w:rPr>
                <w:noProof/>
                <w:webHidden/>
              </w:rPr>
              <w:instrText xml:space="preserve"> PAGEREF _Toc391794192 \h </w:instrText>
            </w:r>
            <w:r>
              <w:rPr>
                <w:noProof/>
                <w:webHidden/>
              </w:rPr>
            </w:r>
            <w:r>
              <w:rPr>
                <w:noProof/>
                <w:webHidden/>
              </w:rPr>
              <w:fldChar w:fldCharType="separate"/>
            </w:r>
            <w:r>
              <w:rPr>
                <w:noProof/>
                <w:webHidden/>
              </w:rPr>
              <w:t>43</w:t>
            </w:r>
            <w:r>
              <w:rPr>
                <w:noProof/>
                <w:webHidden/>
              </w:rPr>
              <w:fldChar w:fldCharType="end"/>
            </w:r>
          </w:hyperlink>
        </w:p>
        <w:p w14:paraId="0BDDB8A2" w14:textId="77777777" w:rsidR="00CC50AA" w:rsidRDefault="00CC50AA">
          <w:pPr>
            <w:pStyle w:val="Verzeichnis3"/>
            <w:tabs>
              <w:tab w:val="left" w:pos="1320"/>
              <w:tab w:val="right" w:leader="dot" w:pos="9062"/>
            </w:tabs>
            <w:rPr>
              <w:noProof/>
            </w:rPr>
          </w:pPr>
          <w:hyperlink w:anchor="_Toc391794193" w:history="1">
            <w:r w:rsidRPr="00DE48BE">
              <w:rPr>
                <w:rStyle w:val="Hyperlink"/>
                <w:noProof/>
              </w:rPr>
              <w:t>10.3.4</w:t>
            </w:r>
            <w:r>
              <w:rPr>
                <w:noProof/>
              </w:rPr>
              <w:tab/>
            </w:r>
            <w:r w:rsidRPr="00DE48BE">
              <w:rPr>
                <w:rStyle w:val="Hyperlink"/>
                <w:noProof/>
              </w:rPr>
              <w:t>Boote</w:t>
            </w:r>
            <w:r>
              <w:rPr>
                <w:noProof/>
                <w:webHidden/>
              </w:rPr>
              <w:tab/>
            </w:r>
            <w:r>
              <w:rPr>
                <w:noProof/>
                <w:webHidden/>
              </w:rPr>
              <w:fldChar w:fldCharType="begin"/>
            </w:r>
            <w:r>
              <w:rPr>
                <w:noProof/>
                <w:webHidden/>
              </w:rPr>
              <w:instrText xml:space="preserve"> PAGEREF _Toc391794193 \h </w:instrText>
            </w:r>
            <w:r>
              <w:rPr>
                <w:noProof/>
                <w:webHidden/>
              </w:rPr>
            </w:r>
            <w:r>
              <w:rPr>
                <w:noProof/>
                <w:webHidden/>
              </w:rPr>
              <w:fldChar w:fldCharType="separate"/>
            </w:r>
            <w:r>
              <w:rPr>
                <w:noProof/>
                <w:webHidden/>
              </w:rPr>
              <w:t>43</w:t>
            </w:r>
            <w:r>
              <w:rPr>
                <w:noProof/>
                <w:webHidden/>
              </w:rPr>
              <w:fldChar w:fldCharType="end"/>
            </w:r>
          </w:hyperlink>
        </w:p>
        <w:p w14:paraId="5400C8CF" w14:textId="77777777" w:rsidR="00CC50AA" w:rsidRDefault="00CC50AA">
          <w:pPr>
            <w:pStyle w:val="Verzeichnis3"/>
            <w:tabs>
              <w:tab w:val="left" w:pos="1320"/>
              <w:tab w:val="right" w:leader="dot" w:pos="9062"/>
            </w:tabs>
            <w:rPr>
              <w:noProof/>
            </w:rPr>
          </w:pPr>
          <w:hyperlink w:anchor="_Toc391794194" w:history="1">
            <w:r w:rsidRPr="00DE48BE">
              <w:rPr>
                <w:rStyle w:val="Hyperlink"/>
                <w:noProof/>
              </w:rPr>
              <w:t>10.3.5</w:t>
            </w:r>
            <w:r>
              <w:rPr>
                <w:noProof/>
              </w:rPr>
              <w:tab/>
            </w:r>
            <w:r w:rsidRPr="00DE48BE">
              <w:rPr>
                <w:rStyle w:val="Hyperlink"/>
                <w:noProof/>
              </w:rPr>
              <w:t>Qualifikationen</w:t>
            </w:r>
            <w:r>
              <w:rPr>
                <w:noProof/>
                <w:webHidden/>
              </w:rPr>
              <w:tab/>
            </w:r>
            <w:r>
              <w:rPr>
                <w:noProof/>
                <w:webHidden/>
              </w:rPr>
              <w:fldChar w:fldCharType="begin"/>
            </w:r>
            <w:r>
              <w:rPr>
                <w:noProof/>
                <w:webHidden/>
              </w:rPr>
              <w:instrText xml:space="preserve"> PAGEREF _Toc391794194 \h </w:instrText>
            </w:r>
            <w:r>
              <w:rPr>
                <w:noProof/>
                <w:webHidden/>
              </w:rPr>
            </w:r>
            <w:r>
              <w:rPr>
                <w:noProof/>
                <w:webHidden/>
              </w:rPr>
              <w:fldChar w:fldCharType="separate"/>
            </w:r>
            <w:r>
              <w:rPr>
                <w:noProof/>
                <w:webHidden/>
              </w:rPr>
              <w:t>43</w:t>
            </w:r>
            <w:r>
              <w:rPr>
                <w:noProof/>
                <w:webHidden/>
              </w:rPr>
              <w:fldChar w:fldCharType="end"/>
            </w:r>
          </w:hyperlink>
        </w:p>
        <w:p w14:paraId="3D24A29D" w14:textId="77777777" w:rsidR="00CC50AA" w:rsidRDefault="00CC50AA">
          <w:pPr>
            <w:pStyle w:val="Verzeichnis2"/>
            <w:tabs>
              <w:tab w:val="left" w:pos="880"/>
              <w:tab w:val="right" w:leader="dot" w:pos="9062"/>
            </w:tabs>
            <w:rPr>
              <w:noProof/>
            </w:rPr>
          </w:pPr>
          <w:hyperlink w:anchor="_Toc391794195" w:history="1">
            <w:r w:rsidRPr="00DE48BE">
              <w:rPr>
                <w:rStyle w:val="Hyperlink"/>
                <w:noProof/>
              </w:rPr>
              <w:t>10.4</w:t>
            </w:r>
            <w:r>
              <w:rPr>
                <w:noProof/>
              </w:rPr>
              <w:tab/>
            </w:r>
            <w:r w:rsidRPr="00DE48BE">
              <w:rPr>
                <w:rStyle w:val="Hyperlink"/>
                <w:noProof/>
              </w:rPr>
              <w:t>Die Kursverwaltung</w:t>
            </w:r>
            <w:r>
              <w:rPr>
                <w:noProof/>
                <w:webHidden/>
              </w:rPr>
              <w:tab/>
            </w:r>
            <w:r>
              <w:rPr>
                <w:noProof/>
                <w:webHidden/>
              </w:rPr>
              <w:fldChar w:fldCharType="begin"/>
            </w:r>
            <w:r>
              <w:rPr>
                <w:noProof/>
                <w:webHidden/>
              </w:rPr>
              <w:instrText xml:space="preserve"> PAGEREF _Toc391794195 \h </w:instrText>
            </w:r>
            <w:r>
              <w:rPr>
                <w:noProof/>
                <w:webHidden/>
              </w:rPr>
            </w:r>
            <w:r>
              <w:rPr>
                <w:noProof/>
                <w:webHidden/>
              </w:rPr>
              <w:fldChar w:fldCharType="separate"/>
            </w:r>
            <w:r>
              <w:rPr>
                <w:noProof/>
                <w:webHidden/>
              </w:rPr>
              <w:t>43</w:t>
            </w:r>
            <w:r>
              <w:rPr>
                <w:noProof/>
                <w:webHidden/>
              </w:rPr>
              <w:fldChar w:fldCharType="end"/>
            </w:r>
          </w:hyperlink>
        </w:p>
        <w:p w14:paraId="417F2CB7" w14:textId="77777777" w:rsidR="00CC50AA" w:rsidRDefault="00CC50AA">
          <w:pPr>
            <w:pStyle w:val="Verzeichnis2"/>
            <w:tabs>
              <w:tab w:val="left" w:pos="880"/>
              <w:tab w:val="right" w:leader="dot" w:pos="9062"/>
            </w:tabs>
            <w:rPr>
              <w:noProof/>
            </w:rPr>
          </w:pPr>
          <w:hyperlink w:anchor="_Toc391794196" w:history="1">
            <w:r w:rsidRPr="00DE48BE">
              <w:rPr>
                <w:rStyle w:val="Hyperlink"/>
                <w:noProof/>
              </w:rPr>
              <w:t>10.5</w:t>
            </w:r>
            <w:r>
              <w:rPr>
                <w:noProof/>
              </w:rPr>
              <w:tab/>
            </w:r>
            <w:r w:rsidRPr="00DE48BE">
              <w:rPr>
                <w:rStyle w:val="Hyperlink"/>
                <w:noProof/>
              </w:rPr>
              <w:t>Die Materialverwaltung</w:t>
            </w:r>
            <w:r>
              <w:rPr>
                <w:noProof/>
                <w:webHidden/>
              </w:rPr>
              <w:tab/>
            </w:r>
            <w:r>
              <w:rPr>
                <w:noProof/>
                <w:webHidden/>
              </w:rPr>
              <w:fldChar w:fldCharType="begin"/>
            </w:r>
            <w:r>
              <w:rPr>
                <w:noProof/>
                <w:webHidden/>
              </w:rPr>
              <w:instrText xml:space="preserve"> PAGEREF _Toc391794196 \h </w:instrText>
            </w:r>
            <w:r>
              <w:rPr>
                <w:noProof/>
                <w:webHidden/>
              </w:rPr>
            </w:r>
            <w:r>
              <w:rPr>
                <w:noProof/>
                <w:webHidden/>
              </w:rPr>
              <w:fldChar w:fldCharType="separate"/>
            </w:r>
            <w:r>
              <w:rPr>
                <w:noProof/>
                <w:webHidden/>
              </w:rPr>
              <w:t>43</w:t>
            </w:r>
            <w:r>
              <w:rPr>
                <w:noProof/>
                <w:webHidden/>
              </w:rPr>
              <w:fldChar w:fldCharType="end"/>
            </w:r>
          </w:hyperlink>
        </w:p>
        <w:p w14:paraId="46E32D7D" w14:textId="77777777" w:rsidR="00CC50AA" w:rsidRDefault="00CC50AA">
          <w:pPr>
            <w:pStyle w:val="Verzeichnis2"/>
            <w:tabs>
              <w:tab w:val="left" w:pos="880"/>
              <w:tab w:val="right" w:leader="dot" w:pos="9062"/>
            </w:tabs>
            <w:rPr>
              <w:noProof/>
            </w:rPr>
          </w:pPr>
          <w:hyperlink w:anchor="_Toc391794197" w:history="1">
            <w:r w:rsidRPr="00DE48BE">
              <w:rPr>
                <w:rStyle w:val="Hyperlink"/>
                <w:noProof/>
              </w:rPr>
              <w:t>10.6</w:t>
            </w:r>
            <w:r>
              <w:rPr>
                <w:noProof/>
              </w:rPr>
              <w:tab/>
            </w:r>
            <w:r w:rsidRPr="00DE48BE">
              <w:rPr>
                <w:rStyle w:val="Hyperlink"/>
                <w:noProof/>
              </w:rPr>
              <w:t>Die Rechnungsverwaltung</w:t>
            </w:r>
            <w:r>
              <w:rPr>
                <w:noProof/>
                <w:webHidden/>
              </w:rPr>
              <w:tab/>
            </w:r>
            <w:r>
              <w:rPr>
                <w:noProof/>
                <w:webHidden/>
              </w:rPr>
              <w:fldChar w:fldCharType="begin"/>
            </w:r>
            <w:r>
              <w:rPr>
                <w:noProof/>
                <w:webHidden/>
              </w:rPr>
              <w:instrText xml:space="preserve"> PAGEREF _Toc391794197 \h </w:instrText>
            </w:r>
            <w:r>
              <w:rPr>
                <w:noProof/>
                <w:webHidden/>
              </w:rPr>
            </w:r>
            <w:r>
              <w:rPr>
                <w:noProof/>
                <w:webHidden/>
              </w:rPr>
              <w:fldChar w:fldCharType="separate"/>
            </w:r>
            <w:r>
              <w:rPr>
                <w:noProof/>
                <w:webHidden/>
              </w:rPr>
              <w:t>43</w:t>
            </w:r>
            <w:r>
              <w:rPr>
                <w:noProof/>
                <w:webHidden/>
              </w:rPr>
              <w:fldChar w:fldCharType="end"/>
            </w:r>
          </w:hyperlink>
        </w:p>
        <w:p w14:paraId="1454F96B" w14:textId="77777777" w:rsidR="00CC50AA" w:rsidRDefault="00CC50AA">
          <w:pPr>
            <w:pStyle w:val="Verzeichnis2"/>
            <w:tabs>
              <w:tab w:val="left" w:pos="880"/>
              <w:tab w:val="right" w:leader="dot" w:pos="9062"/>
            </w:tabs>
            <w:rPr>
              <w:noProof/>
            </w:rPr>
          </w:pPr>
          <w:hyperlink w:anchor="_Toc391794198" w:history="1">
            <w:r w:rsidRPr="00DE48BE">
              <w:rPr>
                <w:rStyle w:val="Hyperlink"/>
                <w:noProof/>
              </w:rPr>
              <w:t>10.7</w:t>
            </w:r>
            <w:r>
              <w:rPr>
                <w:noProof/>
              </w:rPr>
              <w:tab/>
            </w:r>
            <w:r w:rsidRPr="00DE48BE">
              <w:rPr>
                <w:rStyle w:val="Hyperlink"/>
                <w:noProof/>
              </w:rPr>
              <w:t>Die Terminverwaltung</w:t>
            </w:r>
            <w:r>
              <w:rPr>
                <w:noProof/>
                <w:webHidden/>
              </w:rPr>
              <w:tab/>
            </w:r>
            <w:r>
              <w:rPr>
                <w:noProof/>
                <w:webHidden/>
              </w:rPr>
              <w:fldChar w:fldCharType="begin"/>
            </w:r>
            <w:r>
              <w:rPr>
                <w:noProof/>
                <w:webHidden/>
              </w:rPr>
              <w:instrText xml:space="preserve"> PAGEREF _Toc391794198 \h </w:instrText>
            </w:r>
            <w:r>
              <w:rPr>
                <w:noProof/>
                <w:webHidden/>
              </w:rPr>
            </w:r>
            <w:r>
              <w:rPr>
                <w:noProof/>
                <w:webHidden/>
              </w:rPr>
              <w:fldChar w:fldCharType="separate"/>
            </w:r>
            <w:r>
              <w:rPr>
                <w:noProof/>
                <w:webHidden/>
              </w:rPr>
              <w:t>43</w:t>
            </w:r>
            <w:r>
              <w:rPr>
                <w:noProof/>
                <w:webHidden/>
              </w:rPr>
              <w:fldChar w:fldCharType="end"/>
            </w:r>
          </w:hyperlink>
        </w:p>
        <w:p w14:paraId="1AF12BA8" w14:textId="77777777" w:rsidR="00CC50AA" w:rsidRDefault="00CC50AA">
          <w:pPr>
            <w:pStyle w:val="Verzeichnis1"/>
            <w:tabs>
              <w:tab w:val="left" w:pos="660"/>
              <w:tab w:val="right" w:leader="dot" w:pos="9062"/>
            </w:tabs>
            <w:rPr>
              <w:noProof/>
            </w:rPr>
          </w:pPr>
          <w:hyperlink w:anchor="_Toc391794199" w:history="1">
            <w:r w:rsidRPr="00DE48BE">
              <w:rPr>
                <w:rStyle w:val="Hyperlink"/>
                <w:noProof/>
              </w:rPr>
              <w:t>11</w:t>
            </w:r>
            <w:r>
              <w:rPr>
                <w:noProof/>
              </w:rPr>
              <w:tab/>
            </w:r>
            <w:r w:rsidRPr="00DE48BE">
              <w:rPr>
                <w:rStyle w:val="Hyperlink"/>
                <w:noProof/>
              </w:rPr>
              <w:t>Die Dokumentation</w:t>
            </w:r>
            <w:r>
              <w:rPr>
                <w:noProof/>
                <w:webHidden/>
              </w:rPr>
              <w:tab/>
            </w:r>
            <w:r>
              <w:rPr>
                <w:noProof/>
                <w:webHidden/>
              </w:rPr>
              <w:fldChar w:fldCharType="begin"/>
            </w:r>
            <w:r>
              <w:rPr>
                <w:noProof/>
                <w:webHidden/>
              </w:rPr>
              <w:instrText xml:space="preserve"> PAGEREF _Toc391794199 \h </w:instrText>
            </w:r>
            <w:r>
              <w:rPr>
                <w:noProof/>
                <w:webHidden/>
              </w:rPr>
            </w:r>
            <w:r>
              <w:rPr>
                <w:noProof/>
                <w:webHidden/>
              </w:rPr>
              <w:fldChar w:fldCharType="separate"/>
            </w:r>
            <w:r>
              <w:rPr>
                <w:noProof/>
                <w:webHidden/>
              </w:rPr>
              <w:t>44</w:t>
            </w:r>
            <w:r>
              <w:rPr>
                <w:noProof/>
                <w:webHidden/>
              </w:rPr>
              <w:fldChar w:fldCharType="end"/>
            </w:r>
          </w:hyperlink>
        </w:p>
        <w:p w14:paraId="31247ED5" w14:textId="77777777" w:rsidR="00CC50AA" w:rsidRDefault="00CC50AA">
          <w:pPr>
            <w:pStyle w:val="Verzeichnis2"/>
            <w:tabs>
              <w:tab w:val="left" w:pos="880"/>
              <w:tab w:val="right" w:leader="dot" w:pos="9062"/>
            </w:tabs>
            <w:rPr>
              <w:noProof/>
            </w:rPr>
          </w:pPr>
          <w:hyperlink w:anchor="_Toc391794200" w:history="1">
            <w:r w:rsidRPr="00DE48BE">
              <w:rPr>
                <w:rStyle w:val="Hyperlink"/>
                <w:noProof/>
              </w:rPr>
              <w:t>11.1</w:t>
            </w:r>
            <w:r>
              <w:rPr>
                <w:noProof/>
              </w:rPr>
              <w:tab/>
            </w:r>
            <w:r w:rsidRPr="00DE48BE">
              <w:rPr>
                <w:rStyle w:val="Hyperlink"/>
                <w:noProof/>
              </w:rPr>
              <w:t>Definition</w:t>
            </w:r>
            <w:r>
              <w:rPr>
                <w:noProof/>
                <w:webHidden/>
              </w:rPr>
              <w:tab/>
            </w:r>
            <w:r>
              <w:rPr>
                <w:noProof/>
                <w:webHidden/>
              </w:rPr>
              <w:fldChar w:fldCharType="begin"/>
            </w:r>
            <w:r>
              <w:rPr>
                <w:noProof/>
                <w:webHidden/>
              </w:rPr>
              <w:instrText xml:space="preserve"> PAGEREF _Toc391794200 \h </w:instrText>
            </w:r>
            <w:r>
              <w:rPr>
                <w:noProof/>
                <w:webHidden/>
              </w:rPr>
            </w:r>
            <w:r>
              <w:rPr>
                <w:noProof/>
                <w:webHidden/>
              </w:rPr>
              <w:fldChar w:fldCharType="separate"/>
            </w:r>
            <w:r>
              <w:rPr>
                <w:noProof/>
                <w:webHidden/>
              </w:rPr>
              <w:t>44</w:t>
            </w:r>
            <w:r>
              <w:rPr>
                <w:noProof/>
                <w:webHidden/>
              </w:rPr>
              <w:fldChar w:fldCharType="end"/>
            </w:r>
          </w:hyperlink>
        </w:p>
        <w:p w14:paraId="60229110" w14:textId="77777777" w:rsidR="00CC50AA" w:rsidRDefault="00CC50AA">
          <w:pPr>
            <w:pStyle w:val="Verzeichnis2"/>
            <w:tabs>
              <w:tab w:val="left" w:pos="880"/>
              <w:tab w:val="right" w:leader="dot" w:pos="9062"/>
            </w:tabs>
            <w:rPr>
              <w:noProof/>
            </w:rPr>
          </w:pPr>
          <w:hyperlink w:anchor="_Toc391794201" w:history="1">
            <w:r w:rsidRPr="00DE48BE">
              <w:rPr>
                <w:rStyle w:val="Hyperlink"/>
                <w:noProof/>
              </w:rPr>
              <w:t>11.2</w:t>
            </w:r>
            <w:r>
              <w:rPr>
                <w:noProof/>
              </w:rPr>
              <w:tab/>
            </w:r>
            <w:r w:rsidRPr="00DE48BE">
              <w:rPr>
                <w:rStyle w:val="Hyperlink"/>
                <w:noProof/>
              </w:rPr>
              <w:t>Merkmale einer Dokumentation</w:t>
            </w:r>
            <w:r>
              <w:rPr>
                <w:noProof/>
                <w:webHidden/>
              </w:rPr>
              <w:tab/>
            </w:r>
            <w:r>
              <w:rPr>
                <w:noProof/>
                <w:webHidden/>
              </w:rPr>
              <w:fldChar w:fldCharType="begin"/>
            </w:r>
            <w:r>
              <w:rPr>
                <w:noProof/>
                <w:webHidden/>
              </w:rPr>
              <w:instrText xml:space="preserve"> PAGEREF _Toc391794201 \h </w:instrText>
            </w:r>
            <w:r>
              <w:rPr>
                <w:noProof/>
                <w:webHidden/>
              </w:rPr>
            </w:r>
            <w:r>
              <w:rPr>
                <w:noProof/>
                <w:webHidden/>
              </w:rPr>
              <w:fldChar w:fldCharType="separate"/>
            </w:r>
            <w:r>
              <w:rPr>
                <w:noProof/>
                <w:webHidden/>
              </w:rPr>
              <w:t>44</w:t>
            </w:r>
            <w:r>
              <w:rPr>
                <w:noProof/>
                <w:webHidden/>
              </w:rPr>
              <w:fldChar w:fldCharType="end"/>
            </w:r>
          </w:hyperlink>
        </w:p>
        <w:p w14:paraId="2923EAEE" w14:textId="77777777" w:rsidR="00CC50AA" w:rsidRDefault="00CC50AA">
          <w:pPr>
            <w:pStyle w:val="Verzeichnis2"/>
            <w:tabs>
              <w:tab w:val="left" w:pos="880"/>
              <w:tab w:val="right" w:leader="dot" w:pos="9062"/>
            </w:tabs>
            <w:rPr>
              <w:noProof/>
            </w:rPr>
          </w:pPr>
          <w:hyperlink w:anchor="_Toc391794202" w:history="1">
            <w:r w:rsidRPr="00DE48BE">
              <w:rPr>
                <w:rStyle w:val="Hyperlink"/>
                <w:noProof/>
              </w:rPr>
              <w:t>11.3</w:t>
            </w:r>
            <w:r>
              <w:rPr>
                <w:noProof/>
              </w:rPr>
              <w:tab/>
            </w:r>
            <w:r w:rsidRPr="00DE48BE">
              <w:rPr>
                <w:rStyle w:val="Hyperlink"/>
                <w:noProof/>
              </w:rPr>
              <w:t>Dokumentationstechniken</w:t>
            </w:r>
            <w:r>
              <w:rPr>
                <w:noProof/>
                <w:webHidden/>
              </w:rPr>
              <w:tab/>
            </w:r>
            <w:r>
              <w:rPr>
                <w:noProof/>
                <w:webHidden/>
              </w:rPr>
              <w:fldChar w:fldCharType="begin"/>
            </w:r>
            <w:r>
              <w:rPr>
                <w:noProof/>
                <w:webHidden/>
              </w:rPr>
              <w:instrText xml:space="preserve"> PAGEREF _Toc391794202 \h </w:instrText>
            </w:r>
            <w:r>
              <w:rPr>
                <w:noProof/>
                <w:webHidden/>
              </w:rPr>
            </w:r>
            <w:r>
              <w:rPr>
                <w:noProof/>
                <w:webHidden/>
              </w:rPr>
              <w:fldChar w:fldCharType="separate"/>
            </w:r>
            <w:r>
              <w:rPr>
                <w:noProof/>
                <w:webHidden/>
              </w:rPr>
              <w:t>45</w:t>
            </w:r>
            <w:r>
              <w:rPr>
                <w:noProof/>
                <w:webHidden/>
              </w:rPr>
              <w:fldChar w:fldCharType="end"/>
            </w:r>
          </w:hyperlink>
        </w:p>
        <w:p w14:paraId="61F87750" w14:textId="77777777" w:rsidR="00CC50AA" w:rsidRDefault="00CC50AA">
          <w:pPr>
            <w:pStyle w:val="Verzeichnis2"/>
            <w:tabs>
              <w:tab w:val="left" w:pos="880"/>
              <w:tab w:val="right" w:leader="dot" w:pos="9062"/>
            </w:tabs>
            <w:rPr>
              <w:noProof/>
            </w:rPr>
          </w:pPr>
          <w:hyperlink w:anchor="_Toc391794203" w:history="1">
            <w:r w:rsidRPr="00DE48BE">
              <w:rPr>
                <w:rStyle w:val="Hyperlink"/>
                <w:noProof/>
              </w:rPr>
              <w:t>11.4</w:t>
            </w:r>
            <w:r>
              <w:rPr>
                <w:noProof/>
              </w:rPr>
              <w:tab/>
            </w:r>
            <w:r w:rsidRPr="00DE48BE">
              <w:rPr>
                <w:rStyle w:val="Hyperlink"/>
                <w:noProof/>
              </w:rPr>
              <w:t>Die technische Dokumentation</w:t>
            </w:r>
            <w:r>
              <w:rPr>
                <w:noProof/>
                <w:webHidden/>
              </w:rPr>
              <w:tab/>
            </w:r>
            <w:r>
              <w:rPr>
                <w:noProof/>
                <w:webHidden/>
              </w:rPr>
              <w:fldChar w:fldCharType="begin"/>
            </w:r>
            <w:r>
              <w:rPr>
                <w:noProof/>
                <w:webHidden/>
              </w:rPr>
              <w:instrText xml:space="preserve"> PAGEREF _Toc391794203 \h </w:instrText>
            </w:r>
            <w:r>
              <w:rPr>
                <w:noProof/>
                <w:webHidden/>
              </w:rPr>
            </w:r>
            <w:r>
              <w:rPr>
                <w:noProof/>
                <w:webHidden/>
              </w:rPr>
              <w:fldChar w:fldCharType="separate"/>
            </w:r>
            <w:r>
              <w:rPr>
                <w:noProof/>
                <w:webHidden/>
              </w:rPr>
              <w:t>45</w:t>
            </w:r>
            <w:r>
              <w:rPr>
                <w:noProof/>
                <w:webHidden/>
              </w:rPr>
              <w:fldChar w:fldCharType="end"/>
            </w:r>
          </w:hyperlink>
        </w:p>
        <w:p w14:paraId="14062383" w14:textId="77777777" w:rsidR="00CC50AA" w:rsidRDefault="00CC50AA">
          <w:pPr>
            <w:pStyle w:val="Verzeichnis2"/>
            <w:tabs>
              <w:tab w:val="left" w:pos="880"/>
              <w:tab w:val="right" w:leader="dot" w:pos="9062"/>
            </w:tabs>
            <w:rPr>
              <w:noProof/>
            </w:rPr>
          </w:pPr>
          <w:hyperlink w:anchor="_Toc391794204" w:history="1">
            <w:r w:rsidRPr="00DE48BE">
              <w:rPr>
                <w:rStyle w:val="Hyperlink"/>
                <w:noProof/>
              </w:rPr>
              <w:t>11.5</w:t>
            </w:r>
            <w:r>
              <w:rPr>
                <w:noProof/>
              </w:rPr>
              <w:tab/>
            </w:r>
            <w:r w:rsidRPr="00DE48BE">
              <w:rPr>
                <w:rStyle w:val="Hyperlink"/>
                <w:noProof/>
              </w:rPr>
              <w:t>Die Benutzerdokumentation</w:t>
            </w:r>
            <w:r>
              <w:rPr>
                <w:noProof/>
                <w:webHidden/>
              </w:rPr>
              <w:tab/>
            </w:r>
            <w:r>
              <w:rPr>
                <w:noProof/>
                <w:webHidden/>
              </w:rPr>
              <w:fldChar w:fldCharType="begin"/>
            </w:r>
            <w:r>
              <w:rPr>
                <w:noProof/>
                <w:webHidden/>
              </w:rPr>
              <w:instrText xml:space="preserve"> PAGEREF _Toc391794204 \h </w:instrText>
            </w:r>
            <w:r>
              <w:rPr>
                <w:noProof/>
                <w:webHidden/>
              </w:rPr>
            </w:r>
            <w:r>
              <w:rPr>
                <w:noProof/>
                <w:webHidden/>
              </w:rPr>
              <w:fldChar w:fldCharType="separate"/>
            </w:r>
            <w:r>
              <w:rPr>
                <w:noProof/>
                <w:webHidden/>
              </w:rPr>
              <w:t>46</w:t>
            </w:r>
            <w:r>
              <w:rPr>
                <w:noProof/>
                <w:webHidden/>
              </w:rPr>
              <w:fldChar w:fldCharType="end"/>
            </w:r>
          </w:hyperlink>
        </w:p>
        <w:p w14:paraId="4A8D1E33" w14:textId="77777777" w:rsidR="00CC50AA" w:rsidRDefault="00CC50AA">
          <w:pPr>
            <w:pStyle w:val="Verzeichnis1"/>
            <w:tabs>
              <w:tab w:val="left" w:pos="660"/>
              <w:tab w:val="right" w:leader="dot" w:pos="9062"/>
            </w:tabs>
            <w:rPr>
              <w:noProof/>
            </w:rPr>
          </w:pPr>
          <w:hyperlink w:anchor="_Toc391794205" w:history="1">
            <w:r w:rsidRPr="00DE48BE">
              <w:rPr>
                <w:rStyle w:val="Hyperlink"/>
                <w:noProof/>
              </w:rPr>
              <w:t>12</w:t>
            </w:r>
            <w:r>
              <w:rPr>
                <w:noProof/>
              </w:rPr>
              <w:tab/>
            </w:r>
            <w:r w:rsidRPr="00DE48BE">
              <w:rPr>
                <w:rStyle w:val="Hyperlink"/>
                <w:noProof/>
              </w:rPr>
              <w:t>Ausblick und zusätzliche Features</w:t>
            </w:r>
            <w:r>
              <w:rPr>
                <w:noProof/>
                <w:webHidden/>
              </w:rPr>
              <w:tab/>
            </w:r>
            <w:r>
              <w:rPr>
                <w:noProof/>
                <w:webHidden/>
              </w:rPr>
              <w:fldChar w:fldCharType="begin"/>
            </w:r>
            <w:r>
              <w:rPr>
                <w:noProof/>
                <w:webHidden/>
              </w:rPr>
              <w:instrText xml:space="preserve"> PAGEREF _Toc391794205 \h </w:instrText>
            </w:r>
            <w:r>
              <w:rPr>
                <w:noProof/>
                <w:webHidden/>
              </w:rPr>
            </w:r>
            <w:r>
              <w:rPr>
                <w:noProof/>
                <w:webHidden/>
              </w:rPr>
              <w:fldChar w:fldCharType="separate"/>
            </w:r>
            <w:r>
              <w:rPr>
                <w:noProof/>
                <w:webHidden/>
              </w:rPr>
              <w:t>46</w:t>
            </w:r>
            <w:r>
              <w:rPr>
                <w:noProof/>
                <w:webHidden/>
              </w:rPr>
              <w:fldChar w:fldCharType="end"/>
            </w:r>
          </w:hyperlink>
        </w:p>
        <w:p w14:paraId="22CC5A8E" w14:textId="77777777" w:rsidR="00CC50AA" w:rsidRDefault="00CC50AA">
          <w:pPr>
            <w:pStyle w:val="Verzeichnis1"/>
            <w:tabs>
              <w:tab w:val="left" w:pos="660"/>
              <w:tab w:val="right" w:leader="dot" w:pos="9062"/>
            </w:tabs>
            <w:rPr>
              <w:noProof/>
            </w:rPr>
          </w:pPr>
          <w:hyperlink w:anchor="_Toc391794206" w:history="1">
            <w:r w:rsidRPr="00DE48BE">
              <w:rPr>
                <w:rStyle w:val="Hyperlink"/>
                <w:noProof/>
              </w:rPr>
              <w:t>13</w:t>
            </w:r>
            <w:r>
              <w:rPr>
                <w:noProof/>
              </w:rPr>
              <w:tab/>
            </w:r>
            <w:r w:rsidRPr="00DE48BE">
              <w:rPr>
                <w:rStyle w:val="Hyperlink"/>
                <w:noProof/>
              </w:rPr>
              <w:t>Zusammenfassung</w:t>
            </w:r>
            <w:r>
              <w:rPr>
                <w:noProof/>
                <w:webHidden/>
              </w:rPr>
              <w:tab/>
            </w:r>
            <w:r>
              <w:rPr>
                <w:noProof/>
                <w:webHidden/>
              </w:rPr>
              <w:fldChar w:fldCharType="begin"/>
            </w:r>
            <w:r>
              <w:rPr>
                <w:noProof/>
                <w:webHidden/>
              </w:rPr>
              <w:instrText xml:space="preserve"> PAGEREF _Toc391794206 \h </w:instrText>
            </w:r>
            <w:r>
              <w:rPr>
                <w:noProof/>
                <w:webHidden/>
              </w:rPr>
            </w:r>
            <w:r>
              <w:rPr>
                <w:noProof/>
                <w:webHidden/>
              </w:rPr>
              <w:fldChar w:fldCharType="separate"/>
            </w:r>
            <w:r>
              <w:rPr>
                <w:noProof/>
                <w:webHidden/>
              </w:rPr>
              <w:t>46</w:t>
            </w:r>
            <w:r>
              <w:rPr>
                <w:noProof/>
                <w:webHidden/>
              </w:rPr>
              <w:fldChar w:fldCharType="end"/>
            </w:r>
          </w:hyperlink>
        </w:p>
        <w:p w14:paraId="14BAACC4" w14:textId="77777777" w:rsidR="00CC50AA" w:rsidRDefault="00CC50AA">
          <w:pPr>
            <w:pStyle w:val="Verzeichnis1"/>
            <w:tabs>
              <w:tab w:val="left" w:pos="660"/>
              <w:tab w:val="right" w:leader="dot" w:pos="9062"/>
            </w:tabs>
            <w:rPr>
              <w:noProof/>
            </w:rPr>
          </w:pPr>
          <w:hyperlink w:anchor="_Toc391794207" w:history="1">
            <w:r w:rsidRPr="00DE48BE">
              <w:rPr>
                <w:rStyle w:val="Hyperlink"/>
                <w:noProof/>
              </w:rPr>
              <w:t>14</w:t>
            </w:r>
            <w:r>
              <w:rPr>
                <w:noProof/>
              </w:rPr>
              <w:tab/>
            </w:r>
            <w:r w:rsidRPr="00DE48BE">
              <w:rPr>
                <w:rStyle w:val="Hyperlink"/>
                <w:noProof/>
              </w:rPr>
              <w:t>Glossar</w:t>
            </w:r>
            <w:r>
              <w:rPr>
                <w:noProof/>
                <w:webHidden/>
              </w:rPr>
              <w:tab/>
            </w:r>
            <w:r>
              <w:rPr>
                <w:noProof/>
                <w:webHidden/>
              </w:rPr>
              <w:fldChar w:fldCharType="begin"/>
            </w:r>
            <w:r>
              <w:rPr>
                <w:noProof/>
                <w:webHidden/>
              </w:rPr>
              <w:instrText xml:space="preserve"> PAGEREF _Toc391794207 \h </w:instrText>
            </w:r>
            <w:r>
              <w:rPr>
                <w:noProof/>
                <w:webHidden/>
              </w:rPr>
            </w:r>
            <w:r>
              <w:rPr>
                <w:noProof/>
                <w:webHidden/>
              </w:rPr>
              <w:fldChar w:fldCharType="separate"/>
            </w:r>
            <w:r>
              <w:rPr>
                <w:noProof/>
                <w:webHidden/>
              </w:rPr>
              <w:t>46</w:t>
            </w:r>
            <w:r>
              <w:rPr>
                <w:noProof/>
                <w:webHidden/>
              </w:rPr>
              <w:fldChar w:fldCharType="end"/>
            </w:r>
          </w:hyperlink>
        </w:p>
        <w:p w14:paraId="58829100" w14:textId="77777777" w:rsidR="00CC50AA" w:rsidRDefault="00CC50AA">
          <w:pPr>
            <w:pStyle w:val="Verzeichnis1"/>
            <w:tabs>
              <w:tab w:val="left" w:pos="660"/>
              <w:tab w:val="right" w:leader="dot" w:pos="9062"/>
            </w:tabs>
            <w:rPr>
              <w:noProof/>
            </w:rPr>
          </w:pPr>
          <w:hyperlink w:anchor="_Toc391794208" w:history="1">
            <w:r w:rsidRPr="00DE48BE">
              <w:rPr>
                <w:rStyle w:val="Hyperlink"/>
                <w:noProof/>
              </w:rPr>
              <w:t>15</w:t>
            </w:r>
            <w:r>
              <w:rPr>
                <w:noProof/>
              </w:rPr>
              <w:tab/>
            </w:r>
            <w:r w:rsidRPr="00DE48BE">
              <w:rPr>
                <w:rStyle w:val="Hyperlink"/>
                <w:noProof/>
              </w:rPr>
              <w:t>Literaturverzeichnis</w:t>
            </w:r>
            <w:r>
              <w:rPr>
                <w:noProof/>
                <w:webHidden/>
              </w:rPr>
              <w:tab/>
            </w:r>
            <w:r>
              <w:rPr>
                <w:noProof/>
                <w:webHidden/>
              </w:rPr>
              <w:fldChar w:fldCharType="begin"/>
            </w:r>
            <w:r>
              <w:rPr>
                <w:noProof/>
                <w:webHidden/>
              </w:rPr>
              <w:instrText xml:space="preserve"> PAGEREF _Toc391794208 \h </w:instrText>
            </w:r>
            <w:r>
              <w:rPr>
                <w:noProof/>
                <w:webHidden/>
              </w:rPr>
            </w:r>
            <w:r>
              <w:rPr>
                <w:noProof/>
                <w:webHidden/>
              </w:rPr>
              <w:fldChar w:fldCharType="separate"/>
            </w:r>
            <w:r>
              <w:rPr>
                <w:noProof/>
                <w:webHidden/>
              </w:rPr>
              <w:t>47</w:t>
            </w:r>
            <w:r>
              <w:rPr>
                <w:noProof/>
                <w:webHidden/>
              </w:rPr>
              <w:fldChar w:fldCharType="end"/>
            </w:r>
          </w:hyperlink>
        </w:p>
        <w:p w14:paraId="240196E0" w14:textId="77777777" w:rsidR="00CC50AA" w:rsidRDefault="00CC50AA">
          <w:pPr>
            <w:pStyle w:val="Verzeichnis1"/>
            <w:tabs>
              <w:tab w:val="left" w:pos="660"/>
              <w:tab w:val="right" w:leader="dot" w:pos="9062"/>
            </w:tabs>
            <w:rPr>
              <w:noProof/>
            </w:rPr>
          </w:pPr>
          <w:hyperlink w:anchor="_Toc391794209" w:history="1">
            <w:r w:rsidRPr="00DE48BE">
              <w:rPr>
                <w:rStyle w:val="Hyperlink"/>
                <w:noProof/>
                <w:lang w:val="en-US"/>
              </w:rPr>
              <w:t>16</w:t>
            </w:r>
            <w:r>
              <w:rPr>
                <w:noProof/>
              </w:rPr>
              <w:tab/>
            </w:r>
            <w:r w:rsidRPr="00DE48BE">
              <w:rPr>
                <w:rStyle w:val="Hyperlink"/>
                <w:noProof/>
                <w:lang w:val="en-US"/>
              </w:rPr>
              <w:t>Abbildungsverzeichnis</w:t>
            </w:r>
            <w:r>
              <w:rPr>
                <w:noProof/>
                <w:webHidden/>
              </w:rPr>
              <w:tab/>
            </w:r>
            <w:r>
              <w:rPr>
                <w:noProof/>
                <w:webHidden/>
              </w:rPr>
              <w:fldChar w:fldCharType="begin"/>
            </w:r>
            <w:r>
              <w:rPr>
                <w:noProof/>
                <w:webHidden/>
              </w:rPr>
              <w:instrText xml:space="preserve"> PAGEREF _Toc391794209 \h </w:instrText>
            </w:r>
            <w:r>
              <w:rPr>
                <w:noProof/>
                <w:webHidden/>
              </w:rPr>
            </w:r>
            <w:r>
              <w:rPr>
                <w:noProof/>
                <w:webHidden/>
              </w:rPr>
              <w:fldChar w:fldCharType="separate"/>
            </w:r>
            <w:r>
              <w:rPr>
                <w:noProof/>
                <w:webHidden/>
              </w:rPr>
              <w:t>48</w:t>
            </w:r>
            <w:r>
              <w:rPr>
                <w:noProof/>
                <w:webHidden/>
              </w:rPr>
              <w:fldChar w:fldCharType="end"/>
            </w:r>
          </w:hyperlink>
        </w:p>
        <w:p w14:paraId="6C05DC19" w14:textId="77777777" w:rsidR="00CC50AA" w:rsidRDefault="00CC50AA">
          <w:pPr>
            <w:pStyle w:val="Verzeichnis1"/>
            <w:tabs>
              <w:tab w:val="left" w:pos="660"/>
              <w:tab w:val="right" w:leader="dot" w:pos="9062"/>
            </w:tabs>
            <w:rPr>
              <w:noProof/>
            </w:rPr>
          </w:pPr>
          <w:hyperlink w:anchor="_Toc391794210" w:history="1">
            <w:r w:rsidRPr="00DE48BE">
              <w:rPr>
                <w:rStyle w:val="Hyperlink"/>
                <w:noProof/>
                <w:lang w:val="en-US"/>
              </w:rPr>
              <w:t>17</w:t>
            </w:r>
            <w:r>
              <w:rPr>
                <w:noProof/>
              </w:rPr>
              <w:tab/>
            </w:r>
            <w:r w:rsidRPr="00DE48BE">
              <w:rPr>
                <w:rStyle w:val="Hyperlink"/>
                <w:noProof/>
                <w:lang w:val="en-US"/>
              </w:rPr>
              <w:t>Tabellenverzeichnis</w:t>
            </w:r>
            <w:r>
              <w:rPr>
                <w:noProof/>
                <w:webHidden/>
              </w:rPr>
              <w:tab/>
            </w:r>
            <w:r>
              <w:rPr>
                <w:noProof/>
                <w:webHidden/>
              </w:rPr>
              <w:fldChar w:fldCharType="begin"/>
            </w:r>
            <w:r>
              <w:rPr>
                <w:noProof/>
                <w:webHidden/>
              </w:rPr>
              <w:instrText xml:space="preserve"> PAGEREF _Toc391794210 \h </w:instrText>
            </w:r>
            <w:r>
              <w:rPr>
                <w:noProof/>
                <w:webHidden/>
              </w:rPr>
            </w:r>
            <w:r>
              <w:rPr>
                <w:noProof/>
                <w:webHidden/>
              </w:rPr>
              <w:fldChar w:fldCharType="separate"/>
            </w:r>
            <w:r>
              <w:rPr>
                <w:noProof/>
                <w:webHidden/>
              </w:rPr>
              <w:t>49</w:t>
            </w:r>
            <w:r>
              <w:rPr>
                <w:noProof/>
                <w:webHidden/>
              </w:rPr>
              <w:fldChar w:fldCharType="end"/>
            </w:r>
          </w:hyperlink>
        </w:p>
        <w:p w14:paraId="37D9AB49" w14:textId="77777777" w:rsidR="00CC50AA" w:rsidRDefault="00CC50AA">
          <w:pPr>
            <w:pStyle w:val="Verzeichnis1"/>
            <w:tabs>
              <w:tab w:val="left" w:pos="660"/>
              <w:tab w:val="right" w:leader="dot" w:pos="9062"/>
            </w:tabs>
            <w:rPr>
              <w:noProof/>
            </w:rPr>
          </w:pPr>
          <w:hyperlink w:anchor="_Toc391794211" w:history="1">
            <w:r w:rsidRPr="00DE48BE">
              <w:rPr>
                <w:rStyle w:val="Hyperlink"/>
                <w:noProof/>
                <w:lang w:val="en-US"/>
              </w:rPr>
              <w:t>18</w:t>
            </w:r>
            <w:r>
              <w:rPr>
                <w:noProof/>
              </w:rPr>
              <w:tab/>
            </w:r>
            <w:r w:rsidRPr="00DE48BE">
              <w:rPr>
                <w:rStyle w:val="Hyperlink"/>
                <w:noProof/>
                <w:lang w:val="en-US"/>
              </w:rPr>
              <w:t>Abkürzungsverzeichnis</w:t>
            </w:r>
            <w:r>
              <w:rPr>
                <w:noProof/>
                <w:webHidden/>
              </w:rPr>
              <w:tab/>
            </w:r>
            <w:r>
              <w:rPr>
                <w:noProof/>
                <w:webHidden/>
              </w:rPr>
              <w:fldChar w:fldCharType="begin"/>
            </w:r>
            <w:r>
              <w:rPr>
                <w:noProof/>
                <w:webHidden/>
              </w:rPr>
              <w:instrText xml:space="preserve"> PAGEREF _Toc391794211 \h </w:instrText>
            </w:r>
            <w:r>
              <w:rPr>
                <w:noProof/>
                <w:webHidden/>
              </w:rPr>
            </w:r>
            <w:r>
              <w:rPr>
                <w:noProof/>
                <w:webHidden/>
              </w:rPr>
              <w:fldChar w:fldCharType="separate"/>
            </w:r>
            <w:r>
              <w:rPr>
                <w:noProof/>
                <w:webHidden/>
              </w:rPr>
              <w:t>50</w:t>
            </w:r>
            <w:r>
              <w:rPr>
                <w:noProof/>
                <w:webHidden/>
              </w:rPr>
              <w:fldChar w:fldCharType="end"/>
            </w:r>
          </w:hyperlink>
        </w:p>
        <w:p w14:paraId="348CE144" w14:textId="77777777" w:rsidR="00CC50AA" w:rsidRDefault="00CC50AA">
          <w:pPr>
            <w:pStyle w:val="Verzeichnis1"/>
            <w:tabs>
              <w:tab w:val="left" w:pos="660"/>
              <w:tab w:val="right" w:leader="dot" w:pos="9062"/>
            </w:tabs>
            <w:rPr>
              <w:noProof/>
            </w:rPr>
          </w:pPr>
          <w:hyperlink w:anchor="_Toc391794212" w:history="1">
            <w:r w:rsidRPr="00DE48BE">
              <w:rPr>
                <w:rStyle w:val="Hyperlink"/>
                <w:noProof/>
              </w:rPr>
              <w:t>19</w:t>
            </w:r>
            <w:r>
              <w:rPr>
                <w:noProof/>
              </w:rPr>
              <w:tab/>
            </w:r>
            <w:r w:rsidRPr="00DE48BE">
              <w:rPr>
                <w:rStyle w:val="Hyperlink"/>
                <w:noProof/>
              </w:rPr>
              <w:t>Anhang</w:t>
            </w:r>
            <w:r>
              <w:rPr>
                <w:noProof/>
                <w:webHidden/>
              </w:rPr>
              <w:tab/>
            </w:r>
            <w:r>
              <w:rPr>
                <w:noProof/>
                <w:webHidden/>
              </w:rPr>
              <w:fldChar w:fldCharType="begin"/>
            </w:r>
            <w:r>
              <w:rPr>
                <w:noProof/>
                <w:webHidden/>
              </w:rPr>
              <w:instrText xml:space="preserve"> PAGEREF _Toc391794212 \h </w:instrText>
            </w:r>
            <w:r>
              <w:rPr>
                <w:noProof/>
                <w:webHidden/>
              </w:rPr>
            </w:r>
            <w:r>
              <w:rPr>
                <w:noProof/>
                <w:webHidden/>
              </w:rPr>
              <w:fldChar w:fldCharType="separate"/>
            </w:r>
            <w:r>
              <w:rPr>
                <w:noProof/>
                <w:webHidden/>
              </w:rPr>
              <w:t>51</w:t>
            </w:r>
            <w:r>
              <w:rPr>
                <w:noProof/>
                <w:webHidden/>
              </w:rPr>
              <w:fldChar w:fldCharType="end"/>
            </w:r>
          </w:hyperlink>
        </w:p>
        <w:p w14:paraId="5CDE411F" w14:textId="3C8EC795" w:rsidR="00CF7065" w:rsidRDefault="00CF7065">
          <w:r>
            <w:rPr>
              <w:b/>
              <w:bCs/>
            </w:rPr>
            <w:fldChar w:fldCharType="end"/>
          </w:r>
        </w:p>
      </w:sdtContent>
    </w:sdt>
    <w:p w14:paraId="6655C2C6" w14:textId="77777777" w:rsidR="009A14E1" w:rsidRPr="00803173" w:rsidRDefault="009A14E1">
      <w:pPr>
        <w:spacing w:line="259" w:lineRule="auto"/>
      </w:pPr>
      <w:r w:rsidRPr="00803173">
        <w:br w:type="page"/>
      </w:r>
    </w:p>
    <w:p w14:paraId="3812092A" w14:textId="22AD51F8" w:rsidR="00394964" w:rsidRDefault="00394964">
      <w:pPr>
        <w:pStyle w:val="berschrift1"/>
      </w:pPr>
      <w:bookmarkStart w:id="9" w:name="_Toc391487363"/>
      <w:bookmarkStart w:id="10" w:name="_Toc391488323"/>
      <w:bookmarkStart w:id="11" w:name="_Toc391493614"/>
      <w:bookmarkStart w:id="12" w:name="_Toc391549620"/>
      <w:bookmarkStart w:id="13" w:name="_Toc391723800"/>
      <w:bookmarkStart w:id="14" w:name="_Toc391724105"/>
      <w:bookmarkStart w:id="15" w:name="_Toc391487364"/>
      <w:bookmarkStart w:id="16" w:name="_Toc391488324"/>
      <w:bookmarkStart w:id="17" w:name="_Toc391493615"/>
      <w:bookmarkStart w:id="18" w:name="_Toc391549621"/>
      <w:bookmarkStart w:id="19" w:name="_Toc391723801"/>
      <w:bookmarkStart w:id="20" w:name="_Toc391724106"/>
      <w:bookmarkStart w:id="21" w:name="_Toc391487365"/>
      <w:bookmarkStart w:id="22" w:name="_Toc391488325"/>
      <w:bookmarkStart w:id="23" w:name="_Toc391493616"/>
      <w:bookmarkStart w:id="24" w:name="_Toc391549622"/>
      <w:bookmarkStart w:id="25" w:name="_Toc391723802"/>
      <w:bookmarkStart w:id="26" w:name="_Toc391724107"/>
      <w:bookmarkStart w:id="27" w:name="_Toc391487366"/>
      <w:bookmarkStart w:id="28" w:name="_Toc391488326"/>
      <w:bookmarkStart w:id="29" w:name="_Toc391493617"/>
      <w:bookmarkStart w:id="30" w:name="_Toc391549623"/>
      <w:bookmarkStart w:id="31" w:name="_Toc391723803"/>
      <w:bookmarkStart w:id="32" w:name="_Toc391724108"/>
      <w:bookmarkStart w:id="33" w:name="_Toc391487367"/>
      <w:bookmarkStart w:id="34" w:name="_Toc391488327"/>
      <w:bookmarkStart w:id="35" w:name="_Toc391493618"/>
      <w:bookmarkStart w:id="36" w:name="_Toc391549624"/>
      <w:bookmarkStart w:id="37" w:name="_Toc391723804"/>
      <w:bookmarkStart w:id="38" w:name="_Toc391724109"/>
      <w:bookmarkStart w:id="39" w:name="_Toc391487368"/>
      <w:bookmarkStart w:id="40" w:name="_Toc391488328"/>
      <w:bookmarkStart w:id="41" w:name="_Toc391493619"/>
      <w:bookmarkStart w:id="42" w:name="_Toc391549625"/>
      <w:bookmarkStart w:id="43" w:name="_Toc391723805"/>
      <w:bookmarkStart w:id="44" w:name="_Toc391724110"/>
      <w:bookmarkStart w:id="45" w:name="_Toc391487369"/>
      <w:bookmarkStart w:id="46" w:name="_Toc391488329"/>
      <w:bookmarkStart w:id="47" w:name="_Toc391493620"/>
      <w:bookmarkStart w:id="48" w:name="_Toc391549626"/>
      <w:bookmarkStart w:id="49" w:name="_Toc391723806"/>
      <w:bookmarkStart w:id="50" w:name="_Toc391724111"/>
      <w:bookmarkStart w:id="51" w:name="_Toc391487370"/>
      <w:bookmarkStart w:id="52" w:name="_Toc391488330"/>
      <w:bookmarkStart w:id="53" w:name="_Toc391493621"/>
      <w:bookmarkStart w:id="54" w:name="_Toc391549627"/>
      <w:bookmarkStart w:id="55" w:name="_Toc391723807"/>
      <w:bookmarkStart w:id="56" w:name="_Toc391724112"/>
      <w:bookmarkStart w:id="57" w:name="_Toc391487371"/>
      <w:bookmarkStart w:id="58" w:name="_Toc391488331"/>
      <w:bookmarkStart w:id="59" w:name="_Toc391493622"/>
      <w:bookmarkStart w:id="60" w:name="_Toc391549628"/>
      <w:bookmarkStart w:id="61" w:name="_Toc391723808"/>
      <w:bookmarkStart w:id="62" w:name="_Toc391724113"/>
      <w:bookmarkStart w:id="63" w:name="_Toc391487372"/>
      <w:bookmarkStart w:id="64" w:name="_Toc391488332"/>
      <w:bookmarkStart w:id="65" w:name="_Toc391493623"/>
      <w:bookmarkStart w:id="66" w:name="_Toc391549629"/>
      <w:bookmarkStart w:id="67" w:name="_Toc391723809"/>
      <w:bookmarkStart w:id="68" w:name="_Toc391724114"/>
      <w:bookmarkStart w:id="69" w:name="_Toc391487373"/>
      <w:bookmarkStart w:id="70" w:name="_Toc391488333"/>
      <w:bookmarkStart w:id="71" w:name="_Toc391493624"/>
      <w:bookmarkStart w:id="72" w:name="_Toc391549630"/>
      <w:bookmarkStart w:id="73" w:name="_Toc391723810"/>
      <w:bookmarkStart w:id="74" w:name="_Toc391724115"/>
      <w:bookmarkStart w:id="75" w:name="_Toc391487374"/>
      <w:bookmarkStart w:id="76" w:name="_Toc391488334"/>
      <w:bookmarkStart w:id="77" w:name="_Toc391493625"/>
      <w:bookmarkStart w:id="78" w:name="_Toc391549631"/>
      <w:bookmarkStart w:id="79" w:name="_Toc391723811"/>
      <w:bookmarkStart w:id="80" w:name="_Toc391724116"/>
      <w:bookmarkStart w:id="81" w:name="_Toc391487375"/>
      <w:bookmarkStart w:id="82" w:name="_Toc391488335"/>
      <w:bookmarkStart w:id="83" w:name="_Toc391493626"/>
      <w:bookmarkStart w:id="84" w:name="_Toc391549632"/>
      <w:bookmarkStart w:id="85" w:name="_Toc391723812"/>
      <w:bookmarkStart w:id="86" w:name="_Toc391724117"/>
      <w:bookmarkStart w:id="87" w:name="_Toc391487376"/>
      <w:bookmarkStart w:id="88" w:name="_Toc391488336"/>
      <w:bookmarkStart w:id="89" w:name="_Toc391493627"/>
      <w:bookmarkStart w:id="90" w:name="_Toc391549633"/>
      <w:bookmarkStart w:id="91" w:name="_Toc391723813"/>
      <w:bookmarkStart w:id="92" w:name="_Toc391724118"/>
      <w:bookmarkStart w:id="93" w:name="_Toc391487377"/>
      <w:bookmarkStart w:id="94" w:name="_Toc391488337"/>
      <w:bookmarkStart w:id="95" w:name="_Toc391493628"/>
      <w:bookmarkStart w:id="96" w:name="_Toc391549634"/>
      <w:bookmarkStart w:id="97" w:name="_Toc391723814"/>
      <w:bookmarkStart w:id="98" w:name="_Toc391724119"/>
      <w:bookmarkStart w:id="99" w:name="_Toc391487378"/>
      <w:bookmarkStart w:id="100" w:name="_Toc391488338"/>
      <w:bookmarkStart w:id="101" w:name="_Toc391493629"/>
      <w:bookmarkStart w:id="102" w:name="_Toc391549635"/>
      <w:bookmarkStart w:id="103" w:name="_Toc391723815"/>
      <w:bookmarkStart w:id="104" w:name="_Toc391724120"/>
      <w:bookmarkStart w:id="105" w:name="_Toc391487379"/>
      <w:bookmarkStart w:id="106" w:name="_Toc391488339"/>
      <w:bookmarkStart w:id="107" w:name="_Toc391493630"/>
      <w:bookmarkStart w:id="108" w:name="_Toc391549636"/>
      <w:bookmarkStart w:id="109" w:name="_Toc391723816"/>
      <w:bookmarkStart w:id="110" w:name="_Toc391724121"/>
      <w:bookmarkStart w:id="111" w:name="_Toc382849746"/>
      <w:bookmarkStart w:id="112" w:name="_Toc391794141"/>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r w:rsidRPr="00556962">
        <w:lastRenderedPageBreak/>
        <w:t>Prolog</w:t>
      </w:r>
      <w:bookmarkEnd w:id="111"/>
      <w:r w:rsidR="00894F2C">
        <w:t xml:space="preserve"> [Dominik Schumacher]</w:t>
      </w:r>
      <w:bookmarkEnd w:id="112"/>
    </w:p>
    <w:p w14:paraId="22B56D0C" w14:textId="3D50F624" w:rsidR="00977A5C" w:rsidRDefault="00977A5C" w:rsidP="00D94B5A">
      <w:r>
        <w:t>Durch die Entwicklung der Mikroelektronik und der dadurch entstandenen Informations- und Kommunikationsbranchen, haben in den letzten Jahrzehnten immer mehr elektronische Geräte wie Computer,  Mobiltelefone und ein Internetzugang in den Haushalten überall auf der Welt Einzug gehalten. Sie fördern nicht nur die private K</w:t>
      </w:r>
      <w:r w:rsidR="009D30F8">
        <w:t>ommunikation, unterstützen bei alltäglichen Dingen, wie z.B. Schreiben eines Briefes sondern ermöglichen uns auch eine komplett neue Freizeitgestaltung. D</w:t>
      </w:r>
      <w:r w:rsidR="0026410A">
        <w:t xml:space="preserve">och weit mehr als der Einzelne </w:t>
      </w:r>
      <w:r w:rsidR="009D30F8">
        <w:t xml:space="preserve">profitiert die </w:t>
      </w:r>
      <w:r w:rsidR="0026410A">
        <w:t>weltweite</w:t>
      </w:r>
      <w:r w:rsidR="009D30F8">
        <w:t xml:space="preserve"> Wirtschaft von den neuen Technologien. In den frühen 1960er und 1970er Jahren hielten die ersten Großrechner im Banken- und Logistiksektor Einzug, um dort die vorhandenen Prozesse zu unterstützen, erleichtern, erweitern und zu beschleunigen. Mit der fortschreitenden Entwicklung von IT-Systemen</w:t>
      </w:r>
      <w:r w:rsidR="00782735">
        <w:t xml:space="preserve"> wurden Computer immer leistungsfähiger, kleiner und günstiger, sodass vor allem für immer mehr mittelständische Unternehmen elektronische Datenverarbeitung bezahlbar wurde. In diesem Bereich spielt die Entwicklung von Individualsoftware eine bedeutende Rolle, da für viele Unternehmen die vorhandene Standardsoftware Ihre Bedürfnisse nicht vollständig erfüllen konnte. Aus diesem Grund kontaktierte die Naukanu </w:t>
      </w:r>
      <w:r w:rsidR="00752A21">
        <w:t xml:space="preserve">Sailing School die Studs@Work AG zur Entwicklung einer Anwendung für die ganzheitliche Verwaltung ihrer Segelschule. </w:t>
      </w:r>
    </w:p>
    <w:p w14:paraId="723E4F46" w14:textId="3327ED7B" w:rsidR="00752A21" w:rsidRPr="00CC50AA" w:rsidRDefault="00752A21" w:rsidP="00CC50AA">
      <w:r>
        <w:t>Dieser Projektbericht beschreibt im Rahmen einer durchgeführten IST-Analyse die vorhandenen  Geschäftsprozesse der Naukanu Sailing School. Des Weiteren wird detailliert auf die theoretischen Grundlagen sowie die im Rahmen dieses Projektes angewandten</w:t>
      </w:r>
      <w:r w:rsidR="00D05E97">
        <w:t xml:space="preserve"> Methoden</w:t>
      </w:r>
      <w:r>
        <w:t xml:space="preserve"> im Bereich der Softwareentwicklung eingegangen.</w:t>
      </w:r>
      <w:r w:rsidR="00D05E97">
        <w:t xml:space="preserve"> Hierbei werden nicht nur die technischen Details der Software erläutert, sondern auch die damit verbundenen Prozesse und Vorgehensweisen, welche zu dem fertigen Produkt „Naukanu Sailing School Manager“ führten.</w:t>
      </w:r>
    </w:p>
    <w:p w14:paraId="14C27731" w14:textId="77777777" w:rsidR="00D05E97" w:rsidRDefault="00D05E97">
      <w:pPr>
        <w:spacing w:line="259" w:lineRule="auto"/>
        <w:jc w:val="left"/>
      </w:pPr>
      <w:r>
        <w:br w:type="page"/>
      </w:r>
    </w:p>
    <w:p w14:paraId="57930445" w14:textId="02CED71A" w:rsidR="00B6136D" w:rsidRPr="00304299" w:rsidRDefault="00D05E97">
      <w:pPr>
        <w:pStyle w:val="berschrift1"/>
      </w:pPr>
      <w:bookmarkStart w:id="113" w:name="_Toc391794142"/>
      <w:r w:rsidRPr="00304299">
        <w:lastRenderedPageBreak/>
        <w:t>Die Ausgangssituation</w:t>
      </w:r>
      <w:bookmarkEnd w:id="113"/>
    </w:p>
    <w:p w14:paraId="5F1BF0C5" w14:textId="25B0E14B" w:rsidR="006B4847" w:rsidRPr="00CC50AA" w:rsidRDefault="006B4847" w:rsidP="00CC50AA">
      <w:pPr>
        <w:pStyle w:val="berschrift2"/>
      </w:pPr>
      <w:bookmarkStart w:id="114" w:name="_Toc391794143"/>
      <w:r>
        <w:t>Der Auftraggeber</w:t>
      </w:r>
      <w:bookmarkEnd w:id="114"/>
    </w:p>
    <w:p w14:paraId="238BC13C" w14:textId="77777777" w:rsidR="00D94B5A" w:rsidRDefault="00D94B5A" w:rsidP="00D94B5A">
      <w:r>
        <w:t xml:space="preserve">Die Firma Naukanu Sailing School am Gardasee ist eine Segel- und Surfschule in Norditalien. Sie wurde 1928 von Felippe Santane </w:t>
      </w:r>
      <w:r w:rsidRPr="00917842">
        <w:t xml:space="preserve">gegründet. Im Sommer 2001 erwarb Stefan Marx die Segelschule und übernahm die Verantwortung für diese traditionsreiche Institution, in der schon Generationen von Seglern ausgebildet wurden. </w:t>
      </w:r>
      <w:r>
        <w:t>Die dort angebotenen Kurse können von Gruppen und Einzelpersonen gebucht werden. Die dafür eingesetzten Kursleiter sind freie Mitarbeiter, die saisonweise beschäftigt und kursweise bezahlt werden. Zum Nachweis entsprechender Kenntnisse der Teilnehmer gibt es eine Vielzahl unterschiedlicher Segel- und Surfscheine. Wer einen Segel- bzw. Surfschein machen möchte, hat bei der Naukanu Sailing School die Möglichkeiten diese unter kompetenter Anleitung zu absolvieren. Die Teilnehmer lernen das seemännische Handwerk vom Einsteiger bis zur Prüfungsreife für den Binnenführerschein.</w:t>
      </w:r>
    </w:p>
    <w:p w14:paraId="52690FB0" w14:textId="77777777" w:rsidR="00D94B5A" w:rsidRPr="00CC50AA" w:rsidRDefault="00D94B5A" w:rsidP="00CC50AA"/>
    <w:p w14:paraId="2B0C90ED" w14:textId="5F84A3DE" w:rsidR="00F06EE8" w:rsidRDefault="00F06EE8" w:rsidP="00CC50AA">
      <w:pPr>
        <w:pStyle w:val="Listenabsatz"/>
      </w:pPr>
    </w:p>
    <w:p w14:paraId="2C4DBBE2" w14:textId="77777777" w:rsidR="00AC5DA6" w:rsidRDefault="00AC5DA6">
      <w:pPr>
        <w:spacing w:line="259" w:lineRule="auto"/>
        <w:jc w:val="left"/>
      </w:pPr>
      <w:r>
        <w:br w:type="page"/>
      </w:r>
    </w:p>
    <w:p w14:paraId="36251C3D" w14:textId="1063C242" w:rsidR="006B4847" w:rsidRDefault="006B4847" w:rsidP="00CC50AA">
      <w:pPr>
        <w:pStyle w:val="berschrift2"/>
      </w:pPr>
      <w:bookmarkStart w:id="115" w:name="_Toc391794144"/>
      <w:r>
        <w:lastRenderedPageBreak/>
        <w:t>Der Auftragnehmer</w:t>
      </w:r>
      <w:bookmarkEnd w:id="115"/>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3"/>
        <w:gridCol w:w="5819"/>
      </w:tblGrid>
      <w:tr w:rsidR="006B4847" w14:paraId="6F399E20" w14:textId="77777777" w:rsidTr="003D4153">
        <w:tc>
          <w:tcPr>
            <w:tcW w:w="3397" w:type="dxa"/>
          </w:tcPr>
          <w:p w14:paraId="48B92FFE" w14:textId="77777777" w:rsidR="006B4847" w:rsidRPr="00BF0BEE" w:rsidRDefault="006B4847" w:rsidP="003D4153">
            <w:pPr>
              <w:rPr>
                <w:b/>
              </w:rPr>
            </w:pPr>
            <w:r w:rsidRPr="00BF0BEE">
              <w:rPr>
                <w:b/>
              </w:rPr>
              <w:t>Firmenname</w:t>
            </w:r>
          </w:p>
        </w:tc>
        <w:tc>
          <w:tcPr>
            <w:tcW w:w="6230" w:type="dxa"/>
          </w:tcPr>
          <w:p w14:paraId="03730954" w14:textId="77777777" w:rsidR="006B4847" w:rsidRDefault="006B4847" w:rsidP="003D4153">
            <w:r>
              <w:t>Studs@Work AG</w:t>
            </w:r>
          </w:p>
        </w:tc>
      </w:tr>
      <w:tr w:rsidR="006B4847" w14:paraId="5794BF85" w14:textId="77777777" w:rsidTr="003D4153">
        <w:tc>
          <w:tcPr>
            <w:tcW w:w="3397" w:type="dxa"/>
          </w:tcPr>
          <w:p w14:paraId="10741DD3" w14:textId="77777777" w:rsidR="006B4847" w:rsidRPr="00BF0BEE" w:rsidRDefault="006B4847" w:rsidP="003D4153">
            <w:pPr>
              <w:rPr>
                <w:b/>
              </w:rPr>
            </w:pPr>
            <w:r w:rsidRPr="00BF0BEE">
              <w:rPr>
                <w:b/>
              </w:rPr>
              <w:t>Gesellschaftsform</w:t>
            </w:r>
          </w:p>
        </w:tc>
        <w:tc>
          <w:tcPr>
            <w:tcW w:w="6230" w:type="dxa"/>
          </w:tcPr>
          <w:p w14:paraId="51A8E637" w14:textId="77777777" w:rsidR="006B4847" w:rsidRDefault="006B4847" w:rsidP="003D4153">
            <w:r>
              <w:t>Aktiengesellschaft</w:t>
            </w:r>
          </w:p>
        </w:tc>
      </w:tr>
      <w:tr w:rsidR="006B4847" w14:paraId="1CF5FE41" w14:textId="77777777" w:rsidTr="003D4153">
        <w:tc>
          <w:tcPr>
            <w:tcW w:w="3397" w:type="dxa"/>
          </w:tcPr>
          <w:p w14:paraId="00842E9B" w14:textId="77777777" w:rsidR="006B4847" w:rsidRPr="00BF0BEE" w:rsidRDefault="006B4847" w:rsidP="003D4153">
            <w:pPr>
              <w:rPr>
                <w:b/>
              </w:rPr>
            </w:pPr>
            <w:r w:rsidRPr="00BF0BEE">
              <w:rPr>
                <w:b/>
              </w:rPr>
              <w:t>Gegründet</w:t>
            </w:r>
          </w:p>
        </w:tc>
        <w:tc>
          <w:tcPr>
            <w:tcW w:w="6230" w:type="dxa"/>
          </w:tcPr>
          <w:p w14:paraId="69FCA940" w14:textId="77777777" w:rsidR="006B4847" w:rsidRDefault="006B4847" w:rsidP="003D4153">
            <w:r>
              <w:t>1999</w:t>
            </w:r>
          </w:p>
        </w:tc>
      </w:tr>
      <w:tr w:rsidR="006B4847" w14:paraId="4F0E9801" w14:textId="77777777" w:rsidTr="003D4153">
        <w:tc>
          <w:tcPr>
            <w:tcW w:w="3397" w:type="dxa"/>
          </w:tcPr>
          <w:p w14:paraId="2427C82D" w14:textId="77777777" w:rsidR="006B4847" w:rsidRPr="00BF0BEE" w:rsidRDefault="006B4847" w:rsidP="003D4153">
            <w:pPr>
              <w:rPr>
                <w:b/>
              </w:rPr>
            </w:pPr>
            <w:r w:rsidRPr="00BF0BEE">
              <w:rPr>
                <w:b/>
              </w:rPr>
              <w:t>Gründer und Geschäftsführer</w:t>
            </w:r>
          </w:p>
        </w:tc>
        <w:tc>
          <w:tcPr>
            <w:tcW w:w="6230" w:type="dxa"/>
          </w:tcPr>
          <w:p w14:paraId="2537218B" w14:textId="77777777" w:rsidR="006B4847" w:rsidRDefault="006B4847" w:rsidP="003D4153">
            <w:r>
              <w:t>Max Mustermann</w:t>
            </w:r>
          </w:p>
        </w:tc>
      </w:tr>
      <w:tr w:rsidR="006B4847" w14:paraId="444AF00B" w14:textId="77777777" w:rsidTr="003D4153">
        <w:tc>
          <w:tcPr>
            <w:tcW w:w="3397" w:type="dxa"/>
          </w:tcPr>
          <w:p w14:paraId="7DEA3547" w14:textId="77777777" w:rsidR="006B4847" w:rsidRPr="00BF0BEE" w:rsidRDefault="006B4847" w:rsidP="003D4153">
            <w:pPr>
              <w:rPr>
                <w:b/>
              </w:rPr>
            </w:pPr>
            <w:r w:rsidRPr="00BF0BEE">
              <w:rPr>
                <w:b/>
              </w:rPr>
              <w:t>Mitarbeiter</w:t>
            </w:r>
          </w:p>
        </w:tc>
        <w:tc>
          <w:tcPr>
            <w:tcW w:w="6230" w:type="dxa"/>
          </w:tcPr>
          <w:p w14:paraId="1D0AD99C" w14:textId="77777777" w:rsidR="006B4847" w:rsidRDefault="006B4847" w:rsidP="003D4153">
            <w:r>
              <w:t>Derzeit 49</w:t>
            </w:r>
          </w:p>
        </w:tc>
      </w:tr>
      <w:tr w:rsidR="006B4847" w14:paraId="2ED856AC" w14:textId="77777777" w:rsidTr="003D4153">
        <w:tc>
          <w:tcPr>
            <w:tcW w:w="3397" w:type="dxa"/>
          </w:tcPr>
          <w:p w14:paraId="09E79C95" w14:textId="77777777" w:rsidR="006B4847" w:rsidRPr="00BF0BEE" w:rsidRDefault="006B4847" w:rsidP="003D4153">
            <w:pPr>
              <w:rPr>
                <w:b/>
              </w:rPr>
            </w:pPr>
            <w:r w:rsidRPr="00BF0BEE">
              <w:rPr>
                <w:b/>
              </w:rPr>
              <w:t>Adresse</w:t>
            </w:r>
          </w:p>
        </w:tc>
        <w:tc>
          <w:tcPr>
            <w:tcW w:w="6230" w:type="dxa"/>
          </w:tcPr>
          <w:p w14:paraId="156EB7A7" w14:textId="77777777" w:rsidR="006B4847" w:rsidRDefault="006B4847" w:rsidP="003D4153">
            <w:pPr>
              <w:spacing w:line="240" w:lineRule="auto"/>
            </w:pPr>
            <w:r>
              <w:t>Max-von-Laue-Straße 9</w:t>
            </w:r>
          </w:p>
          <w:p w14:paraId="53884BFF" w14:textId="77777777" w:rsidR="006B4847" w:rsidRDefault="006B4847" w:rsidP="003D4153">
            <w:pPr>
              <w:spacing w:line="240" w:lineRule="auto"/>
            </w:pPr>
            <w:r>
              <w:t>60439 Frankfurt am Main</w:t>
            </w:r>
          </w:p>
        </w:tc>
      </w:tr>
    </w:tbl>
    <w:p w14:paraId="3C81C094" w14:textId="77777777" w:rsidR="006B4847" w:rsidRDefault="006B4847" w:rsidP="006B4847"/>
    <w:p w14:paraId="58C5BB2A" w14:textId="77777777" w:rsidR="006B4847" w:rsidRDefault="006B4847" w:rsidP="006B4847">
      <w:r w:rsidRPr="00BF0BEE">
        <w:t xml:space="preserve">Die </w:t>
      </w:r>
      <w:r>
        <w:t>Studs@Work AG</w:t>
      </w:r>
      <w:r w:rsidRPr="00BF0BEE">
        <w:t xml:space="preserve">, mit Sitz in </w:t>
      </w:r>
      <w:r>
        <w:t>Frankfurt</w:t>
      </w:r>
      <w:r w:rsidRPr="00BF0BEE">
        <w:t xml:space="preserve">, wurde </w:t>
      </w:r>
      <w:r>
        <w:t>1999 gegründet und beschäftigt 49</w:t>
      </w:r>
      <w:r w:rsidRPr="00BF0BEE">
        <w:t xml:space="preserve"> Vollzeitbeschäftigte (davon 4</w:t>
      </w:r>
      <w:r>
        <w:t>6</w:t>
      </w:r>
      <w:r w:rsidRPr="00BF0BEE">
        <w:t xml:space="preserve"> Entwickler) und 3 Teilzeitbeschäftigte. Der Fokus der </w:t>
      </w:r>
      <w:r>
        <w:t>Studs@Work</w:t>
      </w:r>
      <w:r w:rsidRPr="00BF0BEE">
        <w:t xml:space="preserve"> AG liegt auf der Individualsoftwareentwicklung im Enterprise-Bereich, dem Applikationsbetrieb (Betrieb und Support von Enterprise-Applikationen) und der IT-Beratung. Die Enterprise-Applikationen werden in Java Enterprise und Microsoft .NET entwickelt. Zum Kundenkreis gehören u.a. Automobilhersteller, Energielieferanten, Landmaschinenhersteller, Banken, Heiztechnikhersteller sowie diverse IT-Dienstleister und –Systemhäuser. </w:t>
      </w:r>
      <w:r>
        <w:t>Unser junges Team entwickelt Lösungen basierend auf fundierten betriebswirtschaftlichen Branchen-Know-How in Verbindung mit erstklassiger technischer Expertise.</w:t>
      </w:r>
    </w:p>
    <w:p w14:paraId="34AA2C73" w14:textId="77777777" w:rsidR="006B4847" w:rsidRDefault="006B4847" w:rsidP="006B4847">
      <w:r>
        <w:t>Die Studs@Work GmbH hat es sich zur Aufgabe gemacht, als verlässlicher und kompetenter Partner seinen Kunden zur Verfügung zu stehen, denn nur so kann eine fundierte und langandauernde Partnerschaft aufgebaut werden. Dabei verwenden wir modernste Technologien und sind einer der führenden Entwickler von individual Software für Dienstleister, mittelständische Unternehmen und Konzerne in allen Branchen.</w:t>
      </w:r>
    </w:p>
    <w:p w14:paraId="7F780AB8" w14:textId="77777777" w:rsidR="006B4847" w:rsidRDefault="006B4847" w:rsidP="006B4847">
      <w:r>
        <w:t>Im Jahre 2010 wurde ein weiterer wichtiger Meilenstein in der Firmengeschichte erfolgreich abgeschlossen. Nach 24 Monaten Bauzeit entstand ein moderner Bürokomplex mit Arbeitsplätzen für 100 Mitarbeiterinnen und Mitarbeiter und einem großzügigen Konferenzbereich mit hervorragender Infrastruktur für Schulungen, Kundenbesprechungen und Tagungen sowie einer Kantine.</w:t>
      </w:r>
    </w:p>
    <w:p w14:paraId="3B4037F8" w14:textId="77777777" w:rsidR="006B4847" w:rsidRDefault="006B4847" w:rsidP="006B4847">
      <w:r w:rsidRPr="00BF0BEE">
        <w:t xml:space="preserve">Der Einsatz moderner Arbeitsgeräte ist für die </w:t>
      </w:r>
      <w:r>
        <w:t>Studs@Work</w:t>
      </w:r>
      <w:r w:rsidRPr="00BF0BEE">
        <w:t xml:space="preserve"> AG selbstverständlich. So setzen unsere Entwickler modernste Notebooks mit Microsoft Windows 7 - 64bit ein, die mit einem Intel Core i5 und mindestens 8GB Arbeitsspeicher ausgestattet sind. Die Notebooks werden spätestens alle 2 Jahre erneuert. Zudem nutzt die </w:t>
      </w:r>
      <w:r>
        <w:t>Studs@Work</w:t>
      </w:r>
      <w:r w:rsidRPr="00BF0BEE">
        <w:t xml:space="preserve"> AG VMWare-Server (vSphere ESXi) für die Bereitstellung der Entwicklungsumgebungen. Im Java-Umfeld wird Eclipse und im .NET-Umfeld Visual Studio 201</w:t>
      </w:r>
      <w:r>
        <w:t>2</w:t>
      </w:r>
      <w:r w:rsidRPr="00BF0BEE">
        <w:t xml:space="preserve"> als </w:t>
      </w:r>
      <w:r w:rsidRPr="00BF0BEE">
        <w:lastRenderedPageBreak/>
        <w:t>Entwicklungsumgebung eingesetzt. Als CI-Server wird Jenkins verwendet, als (Sub)Version Control wird TortoiseSVN genutzt und als Buildtools werden Maven sowie Ant eingesetzt. Die Datenbanksysteme von Oracle, Microsoft SQL, mySQL und PostgreSQL sind bei verschiedenen Kundenprojekten im Einsatz. Für den Einsatz von Qualitätssicherungs-Maßnahmen wird EMMA eingesetzt. Die Projektorganisation wird agil in der Regel mit dem Vorgehensmodell SCRUM oder Adaptionen daraus umgesetzt.</w:t>
      </w:r>
    </w:p>
    <w:p w14:paraId="29AFFA24" w14:textId="77777777" w:rsidR="006B4847" w:rsidRPr="00BF0BEE" w:rsidRDefault="006B4847" w:rsidP="006B4847">
      <w:r w:rsidRPr="00675B77">
        <w:br w:type="page"/>
      </w:r>
    </w:p>
    <w:p w14:paraId="1B4DA2A5" w14:textId="0FB9E147" w:rsidR="006B4847" w:rsidRDefault="006B4847" w:rsidP="00CC50AA">
      <w:pPr>
        <w:pStyle w:val="berschrift1"/>
      </w:pPr>
      <w:bookmarkStart w:id="116" w:name="_Toc391794145"/>
      <w:r w:rsidRPr="00CC50AA">
        <w:lastRenderedPageBreak/>
        <w:t>IST – Analyse</w:t>
      </w:r>
      <w:r w:rsidR="007C28F6">
        <w:t xml:space="preserve"> und SOLL-Zustand</w:t>
      </w:r>
      <w:bookmarkEnd w:id="116"/>
    </w:p>
    <w:p w14:paraId="04C8F85B" w14:textId="5EB21CDE" w:rsidR="00623323" w:rsidRDefault="00623323" w:rsidP="00CC50AA">
      <w:pPr>
        <w:pStyle w:val="berschrift2"/>
      </w:pPr>
      <w:bookmarkStart w:id="117" w:name="_Toc391794146"/>
      <w:r>
        <w:t>Definition</w:t>
      </w:r>
      <w:bookmarkEnd w:id="117"/>
    </w:p>
    <w:p w14:paraId="41ACFCC6" w14:textId="14A3DFB6" w:rsidR="00623323" w:rsidRPr="00623323" w:rsidRDefault="00623323" w:rsidP="00CC50AA">
      <w:r>
        <w:t xml:space="preserve">Die IST-Analyse ist Teil des Projektmanagements und stellt die Phase eines Vorgehensmodells dar, in der die objektive, möglichst neutrale und wertungsfreie Erfassung eines bestehenden Problems bzw. des aktuellen (IST)-Zustandes stattfindet. </w:t>
      </w:r>
      <w:r w:rsidR="00326F87">
        <w:t>Zur Datenerhebung kommen die Methoden der Primärerhebung zum Einsatz, welche aus Befragungen, Selbstaufschreibungen und Beobachtungen zum Einsatz. Zusätzlich  werden im Zuge der Sekundärerhebung mittels der Dokumentenanalyse, d.h. dem Betrachten und Auswerten von Akten, Rechnungen, Berichten und Schreiben weitere Informationen gesammelt.</w:t>
      </w:r>
    </w:p>
    <w:p w14:paraId="4D729EA1" w14:textId="77777777" w:rsidR="00623323" w:rsidRDefault="00623323" w:rsidP="00623323"/>
    <w:p w14:paraId="470CFD58" w14:textId="41440468" w:rsidR="006B4847" w:rsidRDefault="006B4847" w:rsidP="00CC50AA">
      <w:pPr>
        <w:pStyle w:val="berschrift2"/>
      </w:pPr>
      <w:bookmarkStart w:id="118" w:name="_Toc391794147"/>
      <w:r>
        <w:t>Die Organisationsstruktur</w:t>
      </w:r>
      <w:bookmarkEnd w:id="118"/>
    </w:p>
    <w:p w14:paraId="39DDE902" w14:textId="7C869A16" w:rsidR="006E35D6" w:rsidRDefault="006E35D6" w:rsidP="00CC50AA">
      <w:r>
        <w:t>Die Naukanu Sailing School beschäftigt aktuell sieben festangestellte Mitarbeiter und weißt folgende Unternehmensstruktur auf:</w:t>
      </w:r>
    </w:p>
    <w:p w14:paraId="69B1F38A" w14:textId="1BCDC985" w:rsidR="00AA42CF" w:rsidRPr="006E35D6" w:rsidRDefault="00AA42CF" w:rsidP="00CC50AA">
      <w:r>
        <w:rPr>
          <w:noProof/>
        </w:rPr>
        <w:drawing>
          <wp:inline distT="0" distB="0" distL="0" distR="0" wp14:anchorId="40B8A119" wp14:editId="11503763">
            <wp:extent cx="5939790" cy="1913255"/>
            <wp:effectExtent l="0" t="0" r="381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ST-Analyse_Organisationsstruktur.png"/>
                    <pic:cNvPicPr/>
                  </pic:nvPicPr>
                  <pic:blipFill>
                    <a:blip r:embed="rId10">
                      <a:extLst>
                        <a:ext uri="{28A0092B-C50C-407E-A947-70E740481C1C}">
                          <a14:useLocalDpi xmlns:a14="http://schemas.microsoft.com/office/drawing/2010/main" val="0"/>
                        </a:ext>
                      </a:extLst>
                    </a:blip>
                    <a:stretch>
                      <a:fillRect/>
                    </a:stretch>
                  </pic:blipFill>
                  <pic:spPr>
                    <a:xfrm>
                      <a:off x="0" y="0"/>
                      <a:ext cx="5939790" cy="1913255"/>
                    </a:xfrm>
                    <a:prstGeom prst="rect">
                      <a:avLst/>
                    </a:prstGeom>
                  </pic:spPr>
                </pic:pic>
              </a:graphicData>
            </a:graphic>
          </wp:inline>
        </w:drawing>
      </w:r>
    </w:p>
    <w:p w14:paraId="6851BC87" w14:textId="6F89553F" w:rsidR="006E35D6" w:rsidRDefault="006E35D6" w:rsidP="00CC50AA">
      <w:pPr>
        <w:pStyle w:val="Listenabsatz"/>
        <w:numPr>
          <w:ilvl w:val="0"/>
          <w:numId w:val="31"/>
        </w:numPr>
      </w:pPr>
      <w:r>
        <w:t>Der Marketing-Leiter ist für alle Marketing-Aufgaben sowie für den Internetauftritt verantwortlich</w:t>
      </w:r>
    </w:p>
    <w:p w14:paraId="15736AD6" w14:textId="5813568F" w:rsidR="00957DCE" w:rsidRDefault="004614E7" w:rsidP="00CC50AA">
      <w:pPr>
        <w:pStyle w:val="Listenabsatz"/>
        <w:numPr>
          <w:ilvl w:val="0"/>
          <w:numId w:val="31"/>
        </w:numPr>
      </w:pPr>
      <w:r>
        <w:t>Eine Sekretärin, die</w:t>
      </w:r>
      <w:r w:rsidR="00957DCE">
        <w:t xml:space="preserve"> sämtliche Bürotätigkeiten durchführt</w:t>
      </w:r>
    </w:p>
    <w:p w14:paraId="14C548DF" w14:textId="529C47CC" w:rsidR="006E35D6" w:rsidRDefault="006E35D6" w:rsidP="00CC50AA">
      <w:pPr>
        <w:pStyle w:val="Listenabsatz"/>
        <w:numPr>
          <w:ilvl w:val="0"/>
          <w:numId w:val="31"/>
        </w:numPr>
      </w:pPr>
      <w:r>
        <w:t>Zusammen mit einem Buchhalter übernimmt der Geschäftsführer die Aufgaben der Personal- und Finanzabteilung</w:t>
      </w:r>
    </w:p>
    <w:p w14:paraId="38EF6256" w14:textId="11DA2DE5" w:rsidR="006E35D6" w:rsidRDefault="006E35D6" w:rsidP="00CC50AA">
      <w:pPr>
        <w:pStyle w:val="Listenabsatz"/>
        <w:numPr>
          <w:ilvl w:val="0"/>
          <w:numId w:val="31"/>
        </w:numPr>
      </w:pPr>
      <w:r>
        <w:t xml:space="preserve">Der Schulungsleiter sowie dessen Stellvertreter sind für die Auswahl, Einarbeitung sowie Koordination der Kursleiter zuständig. </w:t>
      </w:r>
      <w:r w:rsidR="00292E26">
        <w:t>Des Weiteren haben</w:t>
      </w:r>
      <w:r>
        <w:t xml:space="preserve"> sie zusammen für die Einsatzbereitschaft des Materials </w:t>
      </w:r>
      <w:r w:rsidR="00292E26">
        <w:t>Sorge zu tragen.</w:t>
      </w:r>
    </w:p>
    <w:p w14:paraId="206E0BAB" w14:textId="1EE66B7A" w:rsidR="006E35D6" w:rsidRPr="006E35D6" w:rsidRDefault="006E35D6" w:rsidP="00CC50AA">
      <w:pPr>
        <w:pStyle w:val="Listenabsatz"/>
        <w:numPr>
          <w:ilvl w:val="0"/>
          <w:numId w:val="31"/>
        </w:numPr>
      </w:pPr>
      <w:r>
        <w:t xml:space="preserve">Zwei Materialwarte, welche für die Wartung der Boote, der Surfbretter sowie deren Besegelung </w:t>
      </w:r>
      <w:r w:rsidR="00292E26">
        <w:t>verantwortlich sind.</w:t>
      </w:r>
    </w:p>
    <w:p w14:paraId="2744A2A7" w14:textId="30DC5B09" w:rsidR="006B4847" w:rsidRDefault="006B4847" w:rsidP="00CC50AA">
      <w:pPr>
        <w:pStyle w:val="berschrift2"/>
      </w:pPr>
      <w:bookmarkStart w:id="119" w:name="_Toc391794148"/>
      <w:r>
        <w:lastRenderedPageBreak/>
        <w:t>Die Geschäftsprozesse</w:t>
      </w:r>
      <w:bookmarkEnd w:id="119"/>
    </w:p>
    <w:p w14:paraId="38FC1D61" w14:textId="7AC929F0" w:rsidR="00882067" w:rsidRDefault="00882067" w:rsidP="00CC50AA">
      <w:pPr>
        <w:pStyle w:val="Listenabsatz"/>
        <w:numPr>
          <w:ilvl w:val="0"/>
          <w:numId w:val="33"/>
        </w:numPr>
      </w:pPr>
      <w:r>
        <w:t>Die Segelschule besitzt keine zentrale Anwendung, mittels der die Kurstermine und den damit verbundenen Tätigkeiten verwaltet werden. Sämtliche Prozesse und die dazugehörigen Informationen sind in verschiedenen Excelsheets festgehalten.</w:t>
      </w:r>
    </w:p>
    <w:tbl>
      <w:tblPr>
        <w:tblStyle w:val="Tabellenraster"/>
        <w:tblW w:w="8640" w:type="dxa"/>
        <w:tblInd w:w="720" w:type="dxa"/>
        <w:tblLook w:val="04A0" w:firstRow="1" w:lastRow="0" w:firstColumn="1" w:lastColumn="0" w:noHBand="0" w:noVBand="1"/>
      </w:tblPr>
      <w:tblGrid>
        <w:gridCol w:w="4251"/>
        <w:gridCol w:w="4389"/>
      </w:tblGrid>
      <w:tr w:rsidR="00882067" w14:paraId="5893937E" w14:textId="77777777" w:rsidTr="00CC50AA">
        <w:trPr>
          <w:trHeight w:val="553"/>
        </w:trPr>
        <w:tc>
          <w:tcPr>
            <w:tcW w:w="4251" w:type="dxa"/>
          </w:tcPr>
          <w:p w14:paraId="3B0BC00A" w14:textId="125AC7CA" w:rsidR="00882067" w:rsidRPr="00CC50AA" w:rsidRDefault="00882067" w:rsidP="00882067">
            <w:pPr>
              <w:pStyle w:val="Listenabsatz"/>
              <w:ind w:left="0"/>
              <w:rPr>
                <w:b/>
              </w:rPr>
            </w:pPr>
            <w:r w:rsidRPr="00CC50AA">
              <w:rPr>
                <w:b/>
              </w:rPr>
              <w:t>Name</w:t>
            </w:r>
          </w:p>
        </w:tc>
        <w:tc>
          <w:tcPr>
            <w:tcW w:w="4389" w:type="dxa"/>
          </w:tcPr>
          <w:p w14:paraId="4CD3132D" w14:textId="1AEBA51D" w:rsidR="00882067" w:rsidRPr="00CC50AA" w:rsidRDefault="00882067" w:rsidP="00882067">
            <w:pPr>
              <w:pStyle w:val="Listenabsatz"/>
              <w:ind w:left="0"/>
              <w:rPr>
                <w:b/>
              </w:rPr>
            </w:pPr>
            <w:r w:rsidRPr="00CC50AA">
              <w:rPr>
                <w:b/>
              </w:rPr>
              <w:t>Prozess</w:t>
            </w:r>
            <w:r>
              <w:rPr>
                <w:b/>
              </w:rPr>
              <w:t>-/Informationen</w:t>
            </w:r>
          </w:p>
        </w:tc>
      </w:tr>
      <w:tr w:rsidR="00882067" w14:paraId="5EC51E7C" w14:textId="77777777" w:rsidTr="00CC50AA">
        <w:trPr>
          <w:trHeight w:val="955"/>
        </w:trPr>
        <w:tc>
          <w:tcPr>
            <w:tcW w:w="4251" w:type="dxa"/>
          </w:tcPr>
          <w:p w14:paraId="308E2310" w14:textId="7F718E4F" w:rsidR="00882067" w:rsidRDefault="00882067" w:rsidP="00882067">
            <w:pPr>
              <w:pStyle w:val="Listenabsatz"/>
              <w:ind w:left="0"/>
            </w:pPr>
            <w:r>
              <w:t>Kunden.xslx</w:t>
            </w:r>
          </w:p>
        </w:tc>
        <w:tc>
          <w:tcPr>
            <w:tcW w:w="4389" w:type="dxa"/>
          </w:tcPr>
          <w:p w14:paraId="57E3F1EE" w14:textId="79905BE7" w:rsidR="00882067" w:rsidRDefault="00882067" w:rsidP="00882067">
            <w:pPr>
              <w:pStyle w:val="Listenabsatz"/>
              <w:ind w:left="0"/>
            </w:pPr>
            <w:r>
              <w:t>Verwaltung der Kunden- / Teilnehmerstammdaten</w:t>
            </w:r>
          </w:p>
        </w:tc>
      </w:tr>
      <w:tr w:rsidR="00882067" w14:paraId="4878DDCA" w14:textId="77777777" w:rsidTr="00CC50AA">
        <w:trPr>
          <w:trHeight w:val="569"/>
        </w:trPr>
        <w:tc>
          <w:tcPr>
            <w:tcW w:w="4251" w:type="dxa"/>
          </w:tcPr>
          <w:p w14:paraId="4B2F71E2" w14:textId="3222A4A8" w:rsidR="00882067" w:rsidRDefault="00882067" w:rsidP="00882067">
            <w:pPr>
              <w:pStyle w:val="Listenabsatz"/>
              <w:ind w:left="0"/>
            </w:pPr>
            <w:r>
              <w:t>Kurs.xlsx</w:t>
            </w:r>
          </w:p>
        </w:tc>
        <w:tc>
          <w:tcPr>
            <w:tcW w:w="4389" w:type="dxa"/>
          </w:tcPr>
          <w:p w14:paraId="7630C816" w14:textId="76137EB2" w:rsidR="00882067" w:rsidRDefault="00882067" w:rsidP="00882067">
            <w:pPr>
              <w:pStyle w:val="Listenabsatz"/>
              <w:ind w:left="0"/>
            </w:pPr>
            <w:r>
              <w:t>Anlage aller Kurse, die angeboten werden</w:t>
            </w:r>
          </w:p>
        </w:tc>
      </w:tr>
      <w:tr w:rsidR="00882067" w14:paraId="026563F4" w14:textId="77777777" w:rsidTr="00CC50AA">
        <w:trPr>
          <w:trHeight w:val="955"/>
        </w:trPr>
        <w:tc>
          <w:tcPr>
            <w:tcW w:w="4251" w:type="dxa"/>
          </w:tcPr>
          <w:p w14:paraId="5FE17A81" w14:textId="5C6ECB17" w:rsidR="00882067" w:rsidRDefault="00292E26" w:rsidP="00882067">
            <w:pPr>
              <w:pStyle w:val="Listenabsatz"/>
              <w:ind w:left="0"/>
            </w:pPr>
            <w:r>
              <w:t>Kurstermine.xlsx</w:t>
            </w:r>
          </w:p>
        </w:tc>
        <w:tc>
          <w:tcPr>
            <w:tcW w:w="4389" w:type="dxa"/>
          </w:tcPr>
          <w:p w14:paraId="682584D2" w14:textId="21722ABE" w:rsidR="00882067" w:rsidRDefault="00292E26" w:rsidP="00882067">
            <w:pPr>
              <w:pStyle w:val="Listenabsatz"/>
              <w:ind w:left="0"/>
            </w:pPr>
            <w:r>
              <w:t>Eintragen der Kurstermine / Reservierung der Kursleiter sowie Material</w:t>
            </w:r>
          </w:p>
        </w:tc>
      </w:tr>
      <w:tr w:rsidR="00292E26" w14:paraId="4E8BFDBC" w14:textId="77777777" w:rsidTr="00CC50AA">
        <w:trPr>
          <w:trHeight w:val="1357"/>
        </w:trPr>
        <w:tc>
          <w:tcPr>
            <w:tcW w:w="4251" w:type="dxa"/>
          </w:tcPr>
          <w:p w14:paraId="6EC1A077" w14:textId="369CD265" w:rsidR="00292E26" w:rsidRDefault="00292E26" w:rsidP="00292E26">
            <w:pPr>
              <w:pStyle w:val="Listenabsatz"/>
              <w:ind w:left="0"/>
            </w:pPr>
            <w:r>
              <w:t>Material.xlsx</w:t>
            </w:r>
          </w:p>
        </w:tc>
        <w:tc>
          <w:tcPr>
            <w:tcW w:w="4389" w:type="dxa"/>
          </w:tcPr>
          <w:p w14:paraId="1535DDD5" w14:textId="39403E4A" w:rsidR="00292E26" w:rsidRDefault="00292E26" w:rsidP="00292E26">
            <w:pPr>
              <w:pStyle w:val="Listenabsatz"/>
              <w:ind w:left="0"/>
            </w:pPr>
            <w:r>
              <w:t>Verwaltung des Materialeinzelteile, sowie kompletter Fahrzeuge (Boote, Surfbretter, etc.)</w:t>
            </w:r>
          </w:p>
        </w:tc>
      </w:tr>
      <w:tr w:rsidR="00292E26" w14:paraId="4C985629" w14:textId="77777777" w:rsidTr="00CC50AA">
        <w:trPr>
          <w:trHeight w:val="1374"/>
        </w:trPr>
        <w:tc>
          <w:tcPr>
            <w:tcW w:w="4251" w:type="dxa"/>
          </w:tcPr>
          <w:p w14:paraId="6B91E877" w14:textId="70A26F4D" w:rsidR="00292E26" w:rsidRDefault="00292E26" w:rsidP="00292E26">
            <w:pPr>
              <w:pStyle w:val="Listenabsatz"/>
              <w:ind w:left="0"/>
            </w:pPr>
            <w:r>
              <w:t>Kursleiter.xlsx</w:t>
            </w:r>
          </w:p>
        </w:tc>
        <w:tc>
          <w:tcPr>
            <w:tcW w:w="4389" w:type="dxa"/>
          </w:tcPr>
          <w:p w14:paraId="57900EE5" w14:textId="2294D5AF" w:rsidR="00292E26" w:rsidRDefault="00292E26" w:rsidP="00292E26">
            <w:pPr>
              <w:pStyle w:val="Listenabsatz"/>
              <w:ind w:left="0"/>
            </w:pPr>
            <w:r>
              <w:t>Auflistung sämtlicher freier Mitarbeiter / Kursleiter (Stammdaten und Verfügbarkeitszeiten)</w:t>
            </w:r>
          </w:p>
        </w:tc>
      </w:tr>
      <w:tr w:rsidR="00292E26" w14:paraId="639D19EF" w14:textId="77777777" w:rsidTr="00CC50AA">
        <w:trPr>
          <w:trHeight w:val="955"/>
        </w:trPr>
        <w:tc>
          <w:tcPr>
            <w:tcW w:w="4251" w:type="dxa"/>
          </w:tcPr>
          <w:p w14:paraId="0B2E3D1D" w14:textId="42D66607" w:rsidR="00292E26" w:rsidRDefault="00292E26" w:rsidP="00292E26">
            <w:pPr>
              <w:pStyle w:val="Listenabsatz"/>
              <w:ind w:left="0"/>
            </w:pPr>
            <w:r>
              <w:t>Rechnung.xlsx</w:t>
            </w:r>
          </w:p>
        </w:tc>
        <w:tc>
          <w:tcPr>
            <w:tcW w:w="4389" w:type="dxa"/>
          </w:tcPr>
          <w:p w14:paraId="07EB2953" w14:textId="3614F103" w:rsidR="00292E26" w:rsidRDefault="00292E26" w:rsidP="00292E26">
            <w:pPr>
              <w:pStyle w:val="Listenabsatz"/>
              <w:ind w:left="0"/>
            </w:pPr>
            <w:r>
              <w:t>Verwaltung gezahlter sowie zu stellende Rechnungen, inkl. Mahnungen</w:t>
            </w:r>
          </w:p>
        </w:tc>
      </w:tr>
      <w:tr w:rsidR="00292E26" w14:paraId="198B8D96" w14:textId="77777777" w:rsidTr="00CC50AA">
        <w:trPr>
          <w:trHeight w:val="553"/>
        </w:trPr>
        <w:tc>
          <w:tcPr>
            <w:tcW w:w="4251" w:type="dxa"/>
          </w:tcPr>
          <w:p w14:paraId="1CF8DC4A" w14:textId="0EE6E8DD" w:rsidR="00292E26" w:rsidRDefault="00292E26" w:rsidP="00CC50AA">
            <w:pPr>
              <w:pStyle w:val="Listenabsatz"/>
              <w:tabs>
                <w:tab w:val="left" w:pos="3282"/>
              </w:tabs>
              <w:ind w:left="0"/>
            </w:pPr>
            <w:r>
              <w:tab/>
            </w:r>
          </w:p>
        </w:tc>
        <w:tc>
          <w:tcPr>
            <w:tcW w:w="4389" w:type="dxa"/>
          </w:tcPr>
          <w:p w14:paraId="1227BD08" w14:textId="77777777" w:rsidR="00292E26" w:rsidRDefault="00292E26" w:rsidP="00292E26">
            <w:pPr>
              <w:pStyle w:val="Listenabsatz"/>
              <w:ind w:left="0"/>
            </w:pPr>
          </w:p>
        </w:tc>
      </w:tr>
    </w:tbl>
    <w:p w14:paraId="21B1602C" w14:textId="77777777" w:rsidR="00882067" w:rsidRDefault="00882067" w:rsidP="00CC50AA">
      <w:pPr>
        <w:pStyle w:val="Listenabsatz"/>
      </w:pPr>
    </w:p>
    <w:p w14:paraId="4B80311A" w14:textId="0FE8873B" w:rsidR="00292E26" w:rsidRDefault="00292E26" w:rsidP="00CC50AA">
      <w:pPr>
        <w:pStyle w:val="berschrift3"/>
      </w:pPr>
      <w:bookmarkStart w:id="120" w:name="_Toc391794149"/>
      <w:r>
        <w:t>Anlage eines Teilnehmers</w:t>
      </w:r>
      <w:bookmarkEnd w:id="120"/>
    </w:p>
    <w:p w14:paraId="669896E2" w14:textId="323143CA" w:rsidR="00292E26" w:rsidRDefault="00292E26" w:rsidP="00CC50AA">
      <w:pPr>
        <w:pStyle w:val="berschrift3"/>
      </w:pPr>
      <w:bookmarkStart w:id="121" w:name="_Toc391794150"/>
      <w:r>
        <w:t>Anlage eines Kurses</w:t>
      </w:r>
      <w:bookmarkEnd w:id="121"/>
    </w:p>
    <w:p w14:paraId="270260B8" w14:textId="21453F7F" w:rsidR="00292E26" w:rsidRDefault="00292E26" w:rsidP="00CC50AA">
      <w:pPr>
        <w:pStyle w:val="berschrift3"/>
      </w:pPr>
      <w:bookmarkStart w:id="122" w:name="_Toc391794151"/>
      <w:r>
        <w:t>Planen der Kurstermine</w:t>
      </w:r>
      <w:bookmarkEnd w:id="122"/>
    </w:p>
    <w:p w14:paraId="78A1BE01" w14:textId="44364F68" w:rsidR="00292E26" w:rsidRDefault="00292E26" w:rsidP="00CC50AA">
      <w:pPr>
        <w:pStyle w:val="berschrift3"/>
      </w:pPr>
      <w:bookmarkStart w:id="123" w:name="_Toc391794152"/>
      <w:r>
        <w:t>Verwaltung des Materials</w:t>
      </w:r>
      <w:bookmarkEnd w:id="123"/>
    </w:p>
    <w:p w14:paraId="70032884" w14:textId="44EFBDDE" w:rsidR="00292E26" w:rsidRDefault="00292E26" w:rsidP="00CC50AA">
      <w:pPr>
        <w:pStyle w:val="berschrift3"/>
      </w:pPr>
      <w:bookmarkStart w:id="124" w:name="_Toc391794153"/>
      <w:r>
        <w:t>Verwaltung der Kursleiter / freien Mitarbeiter</w:t>
      </w:r>
      <w:bookmarkEnd w:id="124"/>
    </w:p>
    <w:p w14:paraId="581F543E" w14:textId="48771DA7" w:rsidR="00292E26" w:rsidRDefault="00292E26" w:rsidP="00CC50AA">
      <w:pPr>
        <w:pStyle w:val="berschrift3"/>
      </w:pPr>
      <w:bookmarkStart w:id="125" w:name="_Toc391794154"/>
      <w:r>
        <w:t>Erstellen von Rechnungen / Mahnwesen</w:t>
      </w:r>
      <w:bookmarkEnd w:id="125"/>
    </w:p>
    <w:p w14:paraId="08B5FB52" w14:textId="77777777" w:rsidR="00292E26" w:rsidRDefault="00292E26" w:rsidP="00CC50AA"/>
    <w:p w14:paraId="054BD22B" w14:textId="19348255" w:rsidR="00FC303E" w:rsidRDefault="00FC303E" w:rsidP="00CC50AA">
      <w:pPr>
        <w:pStyle w:val="berschrift2"/>
      </w:pPr>
      <w:bookmarkStart w:id="126" w:name="_Toc391794155"/>
      <w:r>
        <w:lastRenderedPageBreak/>
        <w:t>Bestehende Probleme</w:t>
      </w:r>
      <w:bookmarkEnd w:id="126"/>
    </w:p>
    <w:p w14:paraId="1F32351D" w14:textId="48A82EBD" w:rsidR="00FC303E" w:rsidRPr="00FC303E" w:rsidRDefault="00FC303E" w:rsidP="00CC50AA">
      <w:r>
        <w:t>Die dezentralisierte Datenhaltung, aufgeteilt in mehreren Dateien, hat mehrere Nachteile, die oft im Geschäftsbetrieb zu Problemen / Verzögerungen führen.</w:t>
      </w:r>
    </w:p>
    <w:p w14:paraId="48CA6FEC" w14:textId="5FCFF99F" w:rsidR="00FC303E" w:rsidRDefault="00FC303E" w:rsidP="00CC50AA">
      <w:pPr>
        <w:pStyle w:val="Listenabsatz"/>
        <w:numPr>
          <w:ilvl w:val="0"/>
          <w:numId w:val="33"/>
        </w:numPr>
      </w:pPr>
      <w:r>
        <w:t>Bankdaten (Stammdaten) der Kunden und der Kursleiter werden jeweils in getrennten Dateien gepflegt. Zusätzlich sind die Formate für beide Datensätze unterschiedlich.</w:t>
      </w:r>
    </w:p>
    <w:p w14:paraId="415B1F63" w14:textId="12A5F571" w:rsidR="00FC303E" w:rsidRDefault="00FC303E" w:rsidP="00CC50AA">
      <w:pPr>
        <w:pStyle w:val="Listenabsatz"/>
        <w:numPr>
          <w:ilvl w:val="0"/>
          <w:numId w:val="33"/>
        </w:numPr>
      </w:pPr>
      <w:r>
        <w:t>Rechnungen werden manuell erstellt. Die dazu nötigen Rechnungspositionen, d.h. absolvierte Kurse eines Teilnehmers müssen händisch eingepflegt werden. Diese Tätigkeit  ist sehr zeitaufwendig und führt des Öfteren zu fehlerhaften Rechnungen.</w:t>
      </w:r>
    </w:p>
    <w:p w14:paraId="03C5B91C" w14:textId="2348D411" w:rsidR="00FC303E" w:rsidRDefault="00EC7148" w:rsidP="00CC50AA">
      <w:pPr>
        <w:pStyle w:val="Listenabsatz"/>
        <w:numPr>
          <w:ilvl w:val="0"/>
          <w:numId w:val="33"/>
        </w:numPr>
      </w:pPr>
      <w:r>
        <w:t xml:space="preserve">Eine </w:t>
      </w:r>
      <w:r w:rsidR="00FC303E">
        <w:t>Protokollierung</w:t>
      </w:r>
      <w:r w:rsidR="006F2810">
        <w:t xml:space="preserve"> über durchgeführte Reparaturmaßnahmen</w:t>
      </w:r>
      <w:r>
        <w:t xml:space="preserve"> findet nicht</w:t>
      </w:r>
      <w:r w:rsidR="006F2810">
        <w:t xml:space="preserve"> statt. Defektes und instandgesetztes Material wird lediglich räumlich getrennt. Eine Nachvollziehbarkeit und Lifecycle-Management von Material ist</w:t>
      </w:r>
      <w:r>
        <w:t xml:space="preserve"> deshalb</w:t>
      </w:r>
      <w:r w:rsidR="006F2810">
        <w:t xml:space="preserve"> nicht gegeben.</w:t>
      </w:r>
    </w:p>
    <w:p w14:paraId="16942AED" w14:textId="3938187E" w:rsidR="00EC7148" w:rsidRDefault="00EC7148" w:rsidP="00CC50AA">
      <w:pPr>
        <w:pStyle w:val="Listenabsatz"/>
        <w:numPr>
          <w:ilvl w:val="0"/>
          <w:numId w:val="33"/>
        </w:numPr>
      </w:pPr>
      <w:r>
        <w:t>Es findet keine durchgängige Referenzierung von Daten zwischen den einzelnen Excelsheets statt. Somit treten häufig Mehrfacheinträge auf und eine damit verbundene Fehlersuche sowie Beseitigung ist sehr schwierig.</w:t>
      </w:r>
    </w:p>
    <w:p w14:paraId="72912192" w14:textId="658E5070" w:rsidR="00292E26" w:rsidRPr="00292E26" w:rsidRDefault="00EC7148" w:rsidP="00CC50AA">
      <w:pPr>
        <w:pStyle w:val="Listenabsatz"/>
        <w:numPr>
          <w:ilvl w:val="0"/>
          <w:numId w:val="33"/>
        </w:numPr>
      </w:pPr>
      <w:r>
        <w:t>Der Abgleich von freien Terminen der Kursleiter und zu Verfügung stehenden Material ist</w:t>
      </w:r>
      <w:r w:rsidR="00CF2E4A">
        <w:t xml:space="preserve"> sehr zeitraubend und fehlerbehaftet. Daraus resultierend mussten, zum Nachteil der Kunden, schon mehrfach Kurse abgesagt bzw. verschoben werden. </w:t>
      </w:r>
    </w:p>
    <w:p w14:paraId="06E13BA4" w14:textId="77777777" w:rsidR="00292E26" w:rsidRPr="00292E26" w:rsidRDefault="00292E26" w:rsidP="00CC50AA"/>
    <w:p w14:paraId="6C543BF9" w14:textId="77777777" w:rsidR="004614E7" w:rsidRPr="004614E7" w:rsidRDefault="004614E7" w:rsidP="00CC50AA"/>
    <w:p w14:paraId="74CB2877" w14:textId="109D4136" w:rsidR="006B4847" w:rsidRDefault="006B4847" w:rsidP="00CC50AA">
      <w:pPr>
        <w:pStyle w:val="berschrift2"/>
      </w:pPr>
      <w:bookmarkStart w:id="127" w:name="_Toc391794156"/>
      <w:r>
        <w:t>Die technische Ausstattung</w:t>
      </w:r>
      <w:bookmarkEnd w:id="127"/>
    </w:p>
    <w:p w14:paraId="49CE0EE9" w14:textId="5C650666" w:rsidR="00C50B51" w:rsidRDefault="00C50B51" w:rsidP="00CC50AA">
      <w:pPr>
        <w:pStyle w:val="Listenabsatz"/>
        <w:numPr>
          <w:ilvl w:val="0"/>
          <w:numId w:val="32"/>
        </w:numPr>
      </w:pPr>
      <w:r>
        <w:t>Da jeder festangestellte Mitarbeiter sowie der Geschäftsführer einen eigenen Computerarbeitsplatz besitzt, sind aktuell acht PCs auf Basis von Windows 7 sowie Windows 8 im Einsatz.</w:t>
      </w:r>
    </w:p>
    <w:p w14:paraId="00BC0E09" w14:textId="5C9A8A3A" w:rsidR="00934E7E" w:rsidRDefault="00934E7E" w:rsidP="00CC50AA">
      <w:pPr>
        <w:pStyle w:val="Listenabsatz"/>
        <w:numPr>
          <w:ilvl w:val="0"/>
          <w:numId w:val="32"/>
        </w:numPr>
      </w:pPr>
      <w:r>
        <w:t xml:space="preserve">Microsoft Office 2013 dient </w:t>
      </w:r>
      <w:r w:rsidR="00AA42CF">
        <w:t>als einzige Software zur Unterstützung des Geschäftsbetriebes</w:t>
      </w:r>
      <w:r w:rsidR="007C28F6">
        <w:t>.</w:t>
      </w:r>
    </w:p>
    <w:p w14:paraId="5FB5CC21" w14:textId="74F81540" w:rsidR="00C50B51" w:rsidRDefault="00C50B51" w:rsidP="00CC50AA">
      <w:pPr>
        <w:pStyle w:val="Listenabsatz"/>
        <w:numPr>
          <w:ilvl w:val="0"/>
          <w:numId w:val="32"/>
        </w:numPr>
      </w:pPr>
      <w:r>
        <w:t xml:space="preserve">Ein Kyocera C85020 Multifunktionsdrucker </w:t>
      </w:r>
      <w:r w:rsidR="004614E7">
        <w:t>ist</w:t>
      </w:r>
      <w:r>
        <w:t xml:space="preserve"> als zentrale Scan-, Druck- sowie Faxstation</w:t>
      </w:r>
      <w:r w:rsidR="004614E7">
        <w:t xml:space="preserve"> im Einsatz</w:t>
      </w:r>
    </w:p>
    <w:p w14:paraId="2636AF3C" w14:textId="25B7C038" w:rsidR="005A4B17" w:rsidRDefault="004614E7" w:rsidP="00CC50AA">
      <w:pPr>
        <w:pStyle w:val="Listenabsatz"/>
        <w:numPr>
          <w:ilvl w:val="0"/>
          <w:numId w:val="32"/>
        </w:numPr>
      </w:pPr>
      <w:r>
        <w:t>Eine FritzB</w:t>
      </w:r>
      <w:r w:rsidR="00C50B51">
        <w:t>ox 7390 übernimmt die Internet-Einwahl. Eine integrierte Firewall sorgt für den entsprechenden Schutz des Netzwerkes.</w:t>
      </w:r>
    </w:p>
    <w:p w14:paraId="5B24BBB8" w14:textId="754268C2" w:rsidR="005A4B17" w:rsidRDefault="00C50B51" w:rsidP="00CC50AA">
      <w:pPr>
        <w:pStyle w:val="Listenabsatz"/>
        <w:numPr>
          <w:ilvl w:val="0"/>
          <w:numId w:val="32"/>
        </w:numPr>
      </w:pPr>
      <w:r>
        <w:t xml:space="preserve">Als zentraler Dateispeicherort </w:t>
      </w:r>
      <w:r w:rsidR="005A4B17">
        <w:t>/ Filese</w:t>
      </w:r>
      <w:r>
        <w:t>rver dient eine QNAP TS 459 PRO II mit 2 Terabyte Nutzkapazität</w:t>
      </w:r>
      <w:r w:rsidR="007C28F6">
        <w:t>.</w:t>
      </w:r>
    </w:p>
    <w:p w14:paraId="149FBC20" w14:textId="48B685E9" w:rsidR="007C28F6" w:rsidRDefault="007C28F6" w:rsidP="00CC50AA">
      <w:pPr>
        <w:pStyle w:val="Listenabsatz"/>
        <w:numPr>
          <w:ilvl w:val="0"/>
          <w:numId w:val="32"/>
        </w:numPr>
      </w:pPr>
      <w:r>
        <w:t>Für die Datensicherung wird eine externe US</w:t>
      </w:r>
      <w:r w:rsidR="004614E7">
        <w:t xml:space="preserve">B-Festplatte verwendet, auf welche </w:t>
      </w:r>
      <w:r>
        <w:t xml:space="preserve">jede Nacht eine </w:t>
      </w:r>
      <w:r w:rsidR="004614E7">
        <w:t>Synchronisation</w:t>
      </w:r>
      <w:r>
        <w:t xml:space="preserve"> von der QNAP durchgeführt wird.</w:t>
      </w:r>
    </w:p>
    <w:p w14:paraId="48261196" w14:textId="67899630" w:rsidR="00C50B51" w:rsidRPr="00957DCE" w:rsidRDefault="00C50B51" w:rsidP="00CC50AA">
      <w:pPr>
        <w:pStyle w:val="Listenabsatz"/>
      </w:pPr>
    </w:p>
    <w:p w14:paraId="78BA8326" w14:textId="2453A155" w:rsidR="006B4847" w:rsidRDefault="00AA42CF">
      <w:pPr>
        <w:spacing w:line="259" w:lineRule="auto"/>
        <w:jc w:val="left"/>
      </w:pPr>
      <w:r>
        <w:rPr>
          <w:noProof/>
        </w:rPr>
        <w:drawing>
          <wp:anchor distT="0" distB="0" distL="114300" distR="114300" simplePos="0" relativeHeight="251661312" behindDoc="1" locked="0" layoutInCell="1" allowOverlap="1" wp14:anchorId="4F9FA240" wp14:editId="01DFBCBC">
            <wp:simplePos x="0" y="0"/>
            <wp:positionH relativeFrom="margin">
              <wp:align>center</wp:align>
            </wp:positionH>
            <wp:positionV relativeFrom="paragraph">
              <wp:posOffset>-198651</wp:posOffset>
            </wp:positionV>
            <wp:extent cx="4893310" cy="3625215"/>
            <wp:effectExtent l="0" t="0" r="2540" b="0"/>
            <wp:wrapTight wrapText="bothSides">
              <wp:wrapPolygon edited="0">
                <wp:start x="0" y="0"/>
                <wp:lineTo x="0" y="21452"/>
                <wp:lineTo x="21527" y="21452"/>
                <wp:lineTo x="21527" y="0"/>
                <wp:lineTo x="0" y="0"/>
              </wp:wrapPolygon>
            </wp:wrapTight>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ST-Analyse_Netzwerkplan.png"/>
                    <pic:cNvPicPr/>
                  </pic:nvPicPr>
                  <pic:blipFill>
                    <a:blip r:embed="rId11">
                      <a:extLst>
                        <a:ext uri="{28A0092B-C50C-407E-A947-70E740481C1C}">
                          <a14:useLocalDpi xmlns:a14="http://schemas.microsoft.com/office/drawing/2010/main" val="0"/>
                        </a:ext>
                      </a:extLst>
                    </a:blip>
                    <a:stretch>
                      <a:fillRect/>
                    </a:stretch>
                  </pic:blipFill>
                  <pic:spPr>
                    <a:xfrm>
                      <a:off x="0" y="0"/>
                      <a:ext cx="4893310" cy="3625215"/>
                    </a:xfrm>
                    <a:prstGeom prst="rect">
                      <a:avLst/>
                    </a:prstGeom>
                  </pic:spPr>
                </pic:pic>
              </a:graphicData>
            </a:graphic>
            <wp14:sizeRelH relativeFrom="page">
              <wp14:pctWidth>0</wp14:pctWidth>
            </wp14:sizeRelH>
            <wp14:sizeRelV relativeFrom="page">
              <wp14:pctHeight>0</wp14:pctHeight>
            </wp14:sizeRelV>
          </wp:anchor>
        </w:drawing>
      </w:r>
      <w:r w:rsidR="006B4847">
        <w:br w:type="page"/>
      </w:r>
    </w:p>
    <w:p w14:paraId="52374B66" w14:textId="77777777" w:rsidR="006B4847" w:rsidRDefault="006B4847">
      <w:pPr>
        <w:spacing w:line="259" w:lineRule="auto"/>
        <w:jc w:val="left"/>
      </w:pPr>
    </w:p>
    <w:p w14:paraId="7B403FD7" w14:textId="69040B93" w:rsidR="00B63183" w:rsidRDefault="00F73BA8" w:rsidP="00CC50AA">
      <w:pPr>
        <w:pStyle w:val="berschrift2"/>
      </w:pPr>
      <w:bookmarkStart w:id="128" w:name="_Toc382849748"/>
      <w:bookmarkStart w:id="129" w:name="_Toc391794157"/>
      <w:r w:rsidRPr="00304299">
        <w:t>Zielsetzun</w:t>
      </w:r>
      <w:r w:rsidR="00AC5DA6" w:rsidRPr="00304299">
        <w:t>g</w:t>
      </w:r>
      <w:bookmarkEnd w:id="128"/>
      <w:r w:rsidR="007C28F6">
        <w:t xml:space="preserve"> (SOLL-Zustand)</w:t>
      </w:r>
      <w:bookmarkEnd w:id="129"/>
    </w:p>
    <w:p w14:paraId="754C1613" w14:textId="54AAC1DF" w:rsidR="007C28F6" w:rsidRDefault="007C28F6" w:rsidP="007C28F6">
      <w:r>
        <w:t xml:space="preserve">Die Naukanu Sailing School besitzt zum Zeitpunkt der IST-Analyse </w:t>
      </w:r>
      <w:r w:rsidR="004C0CE8">
        <w:t xml:space="preserve">eine moderne EDV – Umgebung. Lediglich die Geschäftsprozesse sind wenig automatisiert bzw. mit vielen händischen Nacharbeiten verbunden. Um weiterhin wettbewerbsfähig zu bleiben und um das Management seines Unternehmens zu optimieren benötigt der Geschäftsführer </w:t>
      </w:r>
      <w:r w:rsidRPr="00866320">
        <w:t xml:space="preserve">eine </w:t>
      </w:r>
      <w:r>
        <w:t>Anwendung</w:t>
      </w:r>
      <w:r w:rsidRPr="00866320">
        <w:t xml:space="preserve"> für die </w:t>
      </w:r>
      <w:r>
        <w:t xml:space="preserve">komplette </w:t>
      </w:r>
      <w:r w:rsidRPr="00866320">
        <w:t>Kursverwaltung. Diese</w:t>
      </w:r>
      <w:r>
        <w:t xml:space="preserve"> </w:t>
      </w:r>
      <w:r w:rsidR="004C0CE8">
        <w:t>Applikation</w:t>
      </w:r>
      <w:r>
        <w:t xml:space="preserve"> </w:t>
      </w:r>
      <w:r w:rsidRPr="00866320">
        <w:t>soll folgende Aufgaben bewältigen:</w:t>
      </w:r>
    </w:p>
    <w:p w14:paraId="02F7D277" w14:textId="77777777" w:rsidR="007C28F6" w:rsidRDefault="007C28F6" w:rsidP="007C28F6">
      <w:pPr>
        <w:pStyle w:val="Listenabsatz"/>
        <w:numPr>
          <w:ilvl w:val="0"/>
          <w:numId w:val="11"/>
        </w:numPr>
      </w:pPr>
      <w:r w:rsidRPr="00866320">
        <w:t>Verwaltung der freien Mitarbeiter (Vertragsmanagement der</w:t>
      </w:r>
      <w:r>
        <w:t xml:space="preserve"> </w:t>
      </w:r>
      <w:r w:rsidRPr="00866320">
        <w:t>freien Mitarbeiter, Bezahlung der freien Mitarbeiter, Aufnahme</w:t>
      </w:r>
      <w:r>
        <w:t xml:space="preserve"> </w:t>
      </w:r>
      <w:r w:rsidRPr="00866320">
        <w:t>und Verwaltung der persönlichen und beschäftigungsrelevanten</w:t>
      </w:r>
      <w:r>
        <w:t xml:space="preserve"> </w:t>
      </w:r>
      <w:r w:rsidRPr="00866320">
        <w:t>Daten, Einteilung für Kurse)</w:t>
      </w:r>
    </w:p>
    <w:p w14:paraId="7851C092" w14:textId="77777777" w:rsidR="007C28F6" w:rsidRDefault="007C28F6" w:rsidP="007C28F6">
      <w:pPr>
        <w:pStyle w:val="Listenabsatz"/>
        <w:numPr>
          <w:ilvl w:val="0"/>
          <w:numId w:val="11"/>
        </w:numPr>
      </w:pPr>
      <w:r w:rsidRPr="00866320">
        <w:t>Verwaltung der Kurse (Termine, Zuordnung zu Kunden, Gebühren,</w:t>
      </w:r>
      <w:r>
        <w:t xml:space="preserve"> </w:t>
      </w:r>
      <w:r w:rsidRPr="00866320">
        <w:t>Bereitstellung des Materials, Kursleiter)</w:t>
      </w:r>
    </w:p>
    <w:p w14:paraId="73559AB9" w14:textId="77777777" w:rsidR="007C28F6" w:rsidRDefault="007C28F6" w:rsidP="007C28F6">
      <w:pPr>
        <w:pStyle w:val="Listenabsatz"/>
        <w:numPr>
          <w:ilvl w:val="0"/>
          <w:numId w:val="11"/>
        </w:numPr>
      </w:pPr>
      <w:r w:rsidRPr="00866320">
        <w:t>Materialverwaltung (Einsatzbereitschaft, Aussonderung, Reparaturverwaltung,</w:t>
      </w:r>
      <w:r>
        <w:t xml:space="preserve"> </w:t>
      </w:r>
      <w:r w:rsidRPr="00866320">
        <w:t>Neubeschaffung, Daten zu Material wie Merkmale,</w:t>
      </w:r>
      <w:r>
        <w:t xml:space="preserve"> </w:t>
      </w:r>
      <w:r w:rsidRPr="00866320">
        <w:t>Marke, Kaufpreis, Reparaturkosten)</w:t>
      </w:r>
    </w:p>
    <w:p w14:paraId="32855AC9" w14:textId="35DC5F14" w:rsidR="004C0CE8" w:rsidRDefault="007C28F6" w:rsidP="007C28F6">
      <w:pPr>
        <w:pStyle w:val="Listenabsatz"/>
        <w:numPr>
          <w:ilvl w:val="0"/>
          <w:numId w:val="11"/>
        </w:numPr>
      </w:pPr>
      <w:r w:rsidRPr="00866320">
        <w:t>Kundenverwaltung (Daten, gebuchte Kurse, Rechnungserstellung,</w:t>
      </w:r>
      <w:r>
        <w:t xml:space="preserve"> </w:t>
      </w:r>
      <w:r w:rsidRPr="00866320">
        <w:t>Zahlungsverfolgung, Mahnwesen)</w:t>
      </w:r>
    </w:p>
    <w:p w14:paraId="3C84DCCC" w14:textId="77777777" w:rsidR="004C0CE8" w:rsidRPr="00CC50AA" w:rsidRDefault="004C0CE8" w:rsidP="00CC50AA">
      <w:pPr>
        <w:pStyle w:val="Listenabsatz"/>
        <w:numPr>
          <w:ilvl w:val="0"/>
          <w:numId w:val="11"/>
        </w:numPr>
      </w:pPr>
    </w:p>
    <w:p w14:paraId="21444156" w14:textId="7493DD5A" w:rsidR="00AC5DA6" w:rsidRDefault="00AC5DA6" w:rsidP="00AC5DA6">
      <w:r>
        <w:t xml:space="preserve">Mit der Einführung der neuen </w:t>
      </w:r>
      <w:r w:rsidR="004C0CE8">
        <w:t xml:space="preserve">Software </w:t>
      </w:r>
      <w:r>
        <w:t>werden nachfolgende Grundsätze und Ziele verfolgt:</w:t>
      </w:r>
    </w:p>
    <w:p w14:paraId="4196A827" w14:textId="77A2F86F" w:rsidR="00AC5DA6" w:rsidRDefault="004C0CE8" w:rsidP="00C05634">
      <w:pPr>
        <w:pStyle w:val="Listenabsatz"/>
        <w:numPr>
          <w:ilvl w:val="0"/>
          <w:numId w:val="11"/>
        </w:numPr>
      </w:pPr>
      <w:r>
        <w:t>Aktuellster</w:t>
      </w:r>
      <w:r w:rsidR="00AC5DA6">
        <w:t xml:space="preserve"> technischer Stand</w:t>
      </w:r>
      <w:r w:rsidR="00934E7E">
        <w:t xml:space="preserve"> (Datenbank, Softwareentwicklung)</w:t>
      </w:r>
    </w:p>
    <w:p w14:paraId="7F583955" w14:textId="769C6531" w:rsidR="00AA42CF" w:rsidRDefault="00AA42CF" w:rsidP="00C05634">
      <w:pPr>
        <w:pStyle w:val="Listenabsatz"/>
        <w:numPr>
          <w:ilvl w:val="0"/>
          <w:numId w:val="11"/>
        </w:numPr>
      </w:pPr>
      <w:r>
        <w:t>Zentrale Datenverwaltung</w:t>
      </w:r>
    </w:p>
    <w:p w14:paraId="46252747" w14:textId="35663EE4" w:rsidR="004C0CE8" w:rsidRDefault="004C0CE8" w:rsidP="00C05634">
      <w:pPr>
        <w:pStyle w:val="Listenabsatz"/>
        <w:numPr>
          <w:ilvl w:val="0"/>
          <w:numId w:val="11"/>
        </w:numPr>
      </w:pPr>
      <w:r>
        <w:t>Vermeidung von Datenredundanzen</w:t>
      </w:r>
    </w:p>
    <w:p w14:paraId="4BBDC180" w14:textId="780AAD4F" w:rsidR="00AC5DA6" w:rsidRDefault="00AC5DA6" w:rsidP="00C05634">
      <w:pPr>
        <w:pStyle w:val="Listenabsatz"/>
        <w:numPr>
          <w:ilvl w:val="0"/>
          <w:numId w:val="11"/>
        </w:numPr>
      </w:pPr>
      <w:r>
        <w:t>Benutzerfreundlichkeit</w:t>
      </w:r>
      <w:r w:rsidR="00934E7E">
        <w:t xml:space="preserve"> (intuitive Bedienkonzepte und Selbsterklärbarkeit der Graphischen Oberfläche)</w:t>
      </w:r>
    </w:p>
    <w:p w14:paraId="49B52377" w14:textId="77777777" w:rsidR="00AC5DA6" w:rsidRDefault="00AC5DA6" w:rsidP="00C05634">
      <w:pPr>
        <w:pStyle w:val="Listenabsatz"/>
        <w:numPr>
          <w:ilvl w:val="0"/>
          <w:numId w:val="11"/>
        </w:numPr>
      </w:pPr>
      <w:r>
        <w:t>Hoher Abdeckungsgrad der Anforderungen</w:t>
      </w:r>
    </w:p>
    <w:p w14:paraId="451E6F83" w14:textId="1A90DE96" w:rsidR="00AC5DA6" w:rsidRDefault="00AC5DA6" w:rsidP="00C05634">
      <w:pPr>
        <w:pStyle w:val="Listenabsatz"/>
        <w:numPr>
          <w:ilvl w:val="0"/>
          <w:numId w:val="11"/>
        </w:numPr>
      </w:pPr>
      <w:r>
        <w:t>Flexible Erweiterbarkeit der Software</w:t>
      </w:r>
      <w:r w:rsidR="00934E7E">
        <w:t xml:space="preserve"> (Hinzufügen neuer Programmfunktionen)</w:t>
      </w:r>
    </w:p>
    <w:p w14:paraId="583C40DA" w14:textId="5761D607" w:rsidR="00934E7E" w:rsidRDefault="00934E7E" w:rsidP="00C05634">
      <w:pPr>
        <w:pStyle w:val="Listenabsatz"/>
        <w:numPr>
          <w:ilvl w:val="0"/>
          <w:numId w:val="11"/>
        </w:numPr>
      </w:pPr>
      <w:r>
        <w:t>Sicherheit und Integrität (kein unberechtigter Zugriff auf sowie versehentliches Löschen von Daten)</w:t>
      </w:r>
    </w:p>
    <w:p w14:paraId="3E3E7466" w14:textId="7D043069" w:rsidR="007C28F6" w:rsidRDefault="007C28F6" w:rsidP="00C05634">
      <w:pPr>
        <w:pStyle w:val="Listenabsatz"/>
        <w:numPr>
          <w:ilvl w:val="0"/>
          <w:numId w:val="11"/>
        </w:numPr>
      </w:pPr>
      <w:r>
        <w:t>Vereinfachung, Optimierung und Verkürzung der bestehenden Geschäftsprozesse</w:t>
      </w:r>
    </w:p>
    <w:p w14:paraId="5F5CA894" w14:textId="77777777" w:rsidR="00934E7E" w:rsidRDefault="00934E7E" w:rsidP="00CC50AA">
      <w:pPr>
        <w:pStyle w:val="Listenabsatz"/>
      </w:pPr>
    </w:p>
    <w:p w14:paraId="7984782C" w14:textId="5376FCFD" w:rsidR="00A314EE" w:rsidRDefault="00A314EE" w:rsidP="00CE14DC">
      <w:pPr>
        <w:keepNext/>
        <w:jc w:val="center"/>
      </w:pPr>
      <w:bookmarkStart w:id="130" w:name="_Toc382840022"/>
      <w:bookmarkStart w:id="131" w:name="_Toc382849752"/>
      <w:bookmarkStart w:id="132" w:name="_Toc391469788"/>
      <w:bookmarkStart w:id="133" w:name="_Toc391470025"/>
      <w:bookmarkStart w:id="134" w:name="_Toc391469789"/>
      <w:bookmarkStart w:id="135" w:name="_Toc391470026"/>
      <w:bookmarkStart w:id="136" w:name="_Toc391469790"/>
      <w:bookmarkStart w:id="137" w:name="_Toc391470027"/>
      <w:bookmarkStart w:id="138" w:name="_Toc391469791"/>
      <w:bookmarkStart w:id="139" w:name="_Toc391470028"/>
      <w:bookmarkStart w:id="140" w:name="_Toc391469792"/>
      <w:bookmarkStart w:id="141" w:name="_Toc391470029"/>
      <w:bookmarkStart w:id="142" w:name="_Toc391469793"/>
      <w:bookmarkStart w:id="143" w:name="_Toc391470030"/>
      <w:bookmarkStart w:id="144" w:name="_Toc391469794"/>
      <w:bookmarkStart w:id="145" w:name="_Toc391470031"/>
      <w:bookmarkStart w:id="146" w:name="_Toc391469795"/>
      <w:bookmarkStart w:id="147" w:name="_Toc391470032"/>
      <w:bookmarkStart w:id="148" w:name="_Toc391469796"/>
      <w:bookmarkStart w:id="149" w:name="_Toc391470033"/>
      <w:bookmarkStart w:id="150" w:name="_Toc391469797"/>
      <w:bookmarkStart w:id="151" w:name="_Toc391470034"/>
      <w:bookmarkStart w:id="152" w:name="_Toc391469798"/>
      <w:bookmarkStart w:id="153" w:name="_Toc391470035"/>
      <w:bookmarkStart w:id="154" w:name="_Toc391469799"/>
      <w:bookmarkStart w:id="155" w:name="_Toc391470036"/>
      <w:bookmarkStart w:id="156" w:name="_Toc382840025"/>
      <w:bookmarkStart w:id="157" w:name="_Toc382849755"/>
      <w:bookmarkStart w:id="158" w:name="_Toc391469800"/>
      <w:bookmarkStart w:id="159" w:name="_Toc391470037"/>
      <w:bookmarkStart w:id="160" w:name="_Toc391469801"/>
      <w:bookmarkStart w:id="161" w:name="_Toc391470038"/>
      <w:bookmarkStart w:id="162" w:name="_Toc391469802"/>
      <w:bookmarkStart w:id="163" w:name="_Toc391470039"/>
      <w:bookmarkStart w:id="164" w:name="_Toc391469803"/>
      <w:bookmarkStart w:id="165" w:name="_Toc391470040"/>
      <w:bookmarkStart w:id="166" w:name="_Toc391469804"/>
      <w:bookmarkStart w:id="167" w:name="_Toc391470041"/>
      <w:bookmarkStart w:id="168" w:name="_Toc391469805"/>
      <w:bookmarkStart w:id="169" w:name="_Toc391470042"/>
      <w:bookmarkStart w:id="170" w:name="_Toc391469806"/>
      <w:bookmarkStart w:id="171" w:name="_Toc391470043"/>
      <w:bookmarkStart w:id="172" w:name="_Toc391469807"/>
      <w:bookmarkStart w:id="173" w:name="_Toc391470044"/>
      <w:bookmarkStart w:id="174" w:name="_Toc391469808"/>
      <w:bookmarkStart w:id="175" w:name="_Toc391470045"/>
      <w:bookmarkStart w:id="176" w:name="_Toc391469809"/>
      <w:bookmarkStart w:id="177" w:name="_Toc391470046"/>
      <w:bookmarkStart w:id="178" w:name="_Toc391469810"/>
      <w:bookmarkStart w:id="179" w:name="_Toc391470047"/>
      <w:bookmarkStart w:id="180" w:name="_Toc391469811"/>
      <w:bookmarkStart w:id="181" w:name="_Toc391470048"/>
      <w:bookmarkStart w:id="182" w:name="_Toc391469812"/>
      <w:bookmarkStart w:id="183" w:name="_Toc391470049"/>
      <w:bookmarkStart w:id="184" w:name="_Toc391469813"/>
      <w:bookmarkStart w:id="185" w:name="_Toc391470050"/>
      <w:bookmarkStart w:id="186" w:name="_Toc391469814"/>
      <w:bookmarkStart w:id="187" w:name="_Toc391470051"/>
      <w:bookmarkStart w:id="188" w:name="_Toc391469815"/>
      <w:bookmarkStart w:id="189" w:name="_Toc391470052"/>
      <w:bookmarkStart w:id="190" w:name="_Toc391469816"/>
      <w:bookmarkStart w:id="191" w:name="_Toc391470053"/>
      <w:bookmarkStart w:id="192" w:name="_Toc391469817"/>
      <w:bookmarkStart w:id="193" w:name="_Toc391470054"/>
      <w:bookmarkStart w:id="194" w:name="_Toc391469818"/>
      <w:bookmarkStart w:id="195" w:name="_Toc391470055"/>
      <w:bookmarkStart w:id="196" w:name="_Toc391469819"/>
      <w:bookmarkStart w:id="197" w:name="_Toc391470056"/>
      <w:bookmarkStart w:id="198" w:name="_Toc391469820"/>
      <w:bookmarkStart w:id="199" w:name="_Toc391470057"/>
      <w:bookmarkStart w:id="200" w:name="_Toc391469821"/>
      <w:bookmarkStart w:id="201" w:name="_Toc391470058"/>
      <w:bookmarkStart w:id="202" w:name="_Toc391469822"/>
      <w:bookmarkStart w:id="203" w:name="_Toc391470059"/>
      <w:bookmarkStart w:id="204" w:name="_Toc391469823"/>
      <w:bookmarkStart w:id="205" w:name="_Toc391470060"/>
      <w:bookmarkStart w:id="206" w:name="_Toc391469824"/>
      <w:bookmarkStart w:id="207" w:name="_Toc391470061"/>
      <w:bookmarkStart w:id="208" w:name="_Toc391469825"/>
      <w:bookmarkStart w:id="209" w:name="_Toc391470062"/>
      <w:bookmarkStart w:id="210" w:name="_Toc391469826"/>
      <w:bookmarkStart w:id="211" w:name="_Toc391470063"/>
      <w:bookmarkStart w:id="212" w:name="_Toc391469827"/>
      <w:bookmarkStart w:id="213" w:name="_Toc391470064"/>
      <w:bookmarkStart w:id="214" w:name="_Toc391469828"/>
      <w:bookmarkStart w:id="215" w:name="_Toc391470065"/>
      <w:bookmarkStart w:id="216" w:name="_Toc391469829"/>
      <w:bookmarkStart w:id="217" w:name="_Toc391470066"/>
      <w:bookmarkStart w:id="218" w:name="_Toc391469830"/>
      <w:bookmarkStart w:id="219" w:name="_Toc391470067"/>
      <w:bookmarkStart w:id="220" w:name="_Toc391469831"/>
      <w:bookmarkStart w:id="221" w:name="_Toc391470068"/>
      <w:bookmarkStart w:id="222" w:name="_Toc391469832"/>
      <w:bookmarkStart w:id="223" w:name="_Toc391470069"/>
      <w:bookmarkStart w:id="224" w:name="_Toc391469833"/>
      <w:bookmarkStart w:id="225" w:name="_Toc391470070"/>
      <w:bookmarkStart w:id="226" w:name="_Toc391469834"/>
      <w:bookmarkStart w:id="227" w:name="_Toc391470071"/>
      <w:bookmarkStart w:id="228" w:name="_Toc391469835"/>
      <w:bookmarkStart w:id="229" w:name="_Toc391470072"/>
      <w:bookmarkStart w:id="230" w:name="_Toc391469836"/>
      <w:bookmarkStart w:id="231" w:name="_Toc391470073"/>
      <w:bookmarkStart w:id="232" w:name="_Toc391469837"/>
      <w:bookmarkStart w:id="233" w:name="_Toc391470074"/>
      <w:bookmarkStart w:id="234" w:name="_Toc391469838"/>
      <w:bookmarkStart w:id="235" w:name="_Toc391470075"/>
      <w:bookmarkStart w:id="236" w:name="_Toc391469839"/>
      <w:bookmarkStart w:id="237" w:name="_Toc391470076"/>
      <w:bookmarkStart w:id="238" w:name="_Toc382840035"/>
      <w:bookmarkStart w:id="239" w:name="_Toc382849765"/>
      <w:bookmarkStart w:id="240" w:name="_Toc391469840"/>
      <w:bookmarkStart w:id="241" w:name="_Toc391470077"/>
      <w:bookmarkStart w:id="242" w:name="_Toc391469841"/>
      <w:bookmarkStart w:id="243" w:name="_Toc391470078"/>
      <w:bookmarkStart w:id="244" w:name="_Toc391469842"/>
      <w:bookmarkStart w:id="245" w:name="_Toc391470079"/>
      <w:bookmarkStart w:id="246" w:name="_Toc391469843"/>
      <w:bookmarkStart w:id="247" w:name="_Toc391470080"/>
      <w:bookmarkStart w:id="248" w:name="_Toc391469844"/>
      <w:bookmarkStart w:id="249" w:name="_Toc391470081"/>
      <w:bookmarkStart w:id="250" w:name="_Toc391469845"/>
      <w:bookmarkStart w:id="251" w:name="_Toc391470082"/>
      <w:bookmarkStart w:id="252" w:name="_Toc391469846"/>
      <w:bookmarkStart w:id="253" w:name="_Toc391470083"/>
      <w:bookmarkStart w:id="254" w:name="_Toc391469847"/>
      <w:bookmarkStart w:id="255" w:name="_Toc391470084"/>
      <w:bookmarkStart w:id="256" w:name="_Toc391469848"/>
      <w:bookmarkStart w:id="257" w:name="_Toc391470085"/>
      <w:bookmarkStart w:id="258" w:name="_Toc391469849"/>
      <w:bookmarkStart w:id="259" w:name="_Toc391470086"/>
      <w:bookmarkStart w:id="260" w:name="_Toc391469850"/>
      <w:bookmarkStart w:id="261" w:name="_Toc391470087"/>
      <w:bookmarkStart w:id="262" w:name="_Toc391469851"/>
      <w:bookmarkStart w:id="263" w:name="_Toc391470088"/>
      <w:bookmarkStart w:id="264" w:name="_Toc382840042"/>
      <w:bookmarkStart w:id="265" w:name="_Toc382849772"/>
      <w:bookmarkStart w:id="266" w:name="_Toc382840045"/>
      <w:bookmarkStart w:id="267" w:name="_Toc382849775"/>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6A033A3A" w14:textId="096BA44B" w:rsidR="00A314EE" w:rsidRDefault="00A314EE" w:rsidP="00CE14DC">
      <w:pPr>
        <w:jc w:val="center"/>
        <w:rPr>
          <w:i/>
          <w:sz w:val="18"/>
        </w:rPr>
      </w:pPr>
    </w:p>
    <w:p w14:paraId="277E92B7" w14:textId="77777777" w:rsidR="00807A14" w:rsidRDefault="00807A14" w:rsidP="00A314EE"/>
    <w:p w14:paraId="11B099B0" w14:textId="1F89832F" w:rsidR="00807A14" w:rsidRDefault="00807A14">
      <w:pPr>
        <w:spacing w:line="259" w:lineRule="auto"/>
        <w:jc w:val="left"/>
      </w:pPr>
      <w:r>
        <w:lastRenderedPageBreak/>
        <w:br w:type="page"/>
      </w:r>
    </w:p>
    <w:p w14:paraId="1F34039B" w14:textId="6FD2406C" w:rsidR="0091372E" w:rsidRDefault="0091372E" w:rsidP="00D939AC">
      <w:pPr>
        <w:pStyle w:val="berschrift1"/>
      </w:pPr>
      <w:bookmarkStart w:id="268" w:name="_Toc391794158"/>
      <w:r>
        <w:lastRenderedPageBreak/>
        <w:t>Projektmanagement</w:t>
      </w:r>
      <w:bookmarkEnd w:id="268"/>
    </w:p>
    <w:p w14:paraId="297B0742" w14:textId="075E6769" w:rsidR="0091372E" w:rsidRDefault="0091372E" w:rsidP="00D939AC">
      <w:pPr>
        <w:pStyle w:val="berschrift2"/>
      </w:pPr>
      <w:bookmarkStart w:id="269" w:name="_Toc391794159"/>
      <w:r>
        <w:t>Definition</w:t>
      </w:r>
      <w:r w:rsidR="0083565A">
        <w:t xml:space="preserve"> Projekt und Projektmanagement</w:t>
      </w:r>
      <w:bookmarkEnd w:id="269"/>
    </w:p>
    <w:p w14:paraId="263927AC" w14:textId="77777777" w:rsidR="00D939AC" w:rsidRPr="00D939AC" w:rsidRDefault="00D939AC" w:rsidP="00D939AC"/>
    <w:p w14:paraId="4BB1EE07" w14:textId="473C1187" w:rsidR="0083565A" w:rsidRPr="00D939AC" w:rsidRDefault="0083565A" w:rsidP="00D939AC">
      <w:r w:rsidRPr="00D939AC">
        <w:t xml:space="preserve">Ein </w:t>
      </w:r>
      <w:r w:rsidRPr="008C6DE3">
        <w:rPr>
          <w:b/>
        </w:rPr>
        <w:t>Projekt</w:t>
      </w:r>
      <w:r w:rsidRPr="00D939AC">
        <w:t xml:space="preserve"> ist ein “Vorhaben, das im Wesentlichen durch Einmaligkeit der Bedingungen in ihrer Gesamtheit gekennzeichnet ist, z.B. Zielvorgabe, zeitliche, finanzielle, personelle und andere Begrenzungen, Abgrenzung gegenüber anderen Vorhaben, projektspezifische Organisation“. (DIN 69901)</w:t>
      </w:r>
    </w:p>
    <w:p w14:paraId="3C8835D0" w14:textId="77777777" w:rsidR="008C6DE3" w:rsidRDefault="008C6DE3" w:rsidP="00D939AC">
      <w:pPr>
        <w:rPr>
          <w:b/>
        </w:rPr>
      </w:pPr>
    </w:p>
    <w:p w14:paraId="08AAEE87" w14:textId="5FBB9FDE" w:rsidR="008C6DE3" w:rsidRDefault="008C6DE3" w:rsidP="00D939AC">
      <w:r w:rsidRPr="00D939AC">
        <w:t>„</w:t>
      </w:r>
      <w:r w:rsidRPr="008C6DE3">
        <w:rPr>
          <w:b/>
        </w:rPr>
        <w:t xml:space="preserve">Projektmanagement </w:t>
      </w:r>
      <w:r w:rsidRPr="00D939AC">
        <w:t>ist ein systematischer Prozess zur Führung komplexer Vorhaben. Es umfasst die Organisation, Planung, Steuerung und Überwachung aller Aufgaben und Ressourcen, die notwendig sind, um die Projektziele zu erreichen.</w:t>
      </w:r>
      <w:r>
        <w:t xml:space="preserve">“ </w:t>
      </w:r>
      <w:sdt>
        <w:sdtPr>
          <w:id w:val="1515343131"/>
          <w:citation/>
        </w:sdtPr>
        <w:sdtEndPr/>
        <w:sdtContent>
          <w:r>
            <w:fldChar w:fldCharType="begin"/>
          </w:r>
          <w:r>
            <w:instrText xml:space="preserve"> CITATION Hag14 \l 1031 </w:instrText>
          </w:r>
          <w:r>
            <w:fldChar w:fldCharType="separate"/>
          </w:r>
          <w:r w:rsidR="00BB6469">
            <w:rPr>
              <w:noProof/>
            </w:rPr>
            <w:t>(PM-Handbuch.com, 2014)</w:t>
          </w:r>
          <w:r>
            <w:fldChar w:fldCharType="end"/>
          </w:r>
        </w:sdtContent>
      </w:sdt>
    </w:p>
    <w:p w14:paraId="560C6F27" w14:textId="13C7436B" w:rsidR="00D939AC" w:rsidRDefault="00D939AC">
      <w:pPr>
        <w:spacing w:line="259" w:lineRule="auto"/>
        <w:jc w:val="left"/>
      </w:pPr>
      <w:r>
        <w:br w:type="page"/>
      </w:r>
    </w:p>
    <w:p w14:paraId="67D253C2" w14:textId="77777777" w:rsidR="00D939AC" w:rsidRDefault="00D939AC" w:rsidP="00D939AC">
      <w:r>
        <w:lastRenderedPageBreak/>
        <w:t xml:space="preserve">Um Projekte erfolgsversprechend abzuschließen, bedarf es einer konsequenten Steuerung und Kontrolle. Die Steuerung und Kontrolle wird im Allgemeinen als Projektmanagement bezeichnet. Durch folgende Punkte zeichnet sich Projektmanagement </w:t>
      </w:r>
      <w:r>
        <w:rPr>
          <w:rStyle w:val="Funotenzeichen"/>
        </w:rPr>
        <w:footnoteReference w:id="2"/>
      </w:r>
      <w:r>
        <w:t>aus:</w:t>
      </w:r>
    </w:p>
    <w:p w14:paraId="70B9578D" w14:textId="77777777" w:rsidR="00D939AC" w:rsidRDefault="00D939AC" w:rsidP="00D939AC">
      <w:pPr>
        <w:keepNext/>
      </w:pPr>
      <w:r>
        <w:rPr>
          <w:noProof/>
        </w:rPr>
        <w:drawing>
          <wp:inline distT="0" distB="0" distL="0" distR="0" wp14:anchorId="4779EFB9" wp14:editId="3B873039">
            <wp:extent cx="4400550" cy="2886075"/>
            <wp:effectExtent l="0" t="0" r="0" b="9525"/>
            <wp:docPr id="20" name="Diagram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1160BE87" w14:textId="77777777" w:rsidR="00D939AC" w:rsidRDefault="00D939AC" w:rsidP="00D939AC">
      <w:pPr>
        <w:pStyle w:val="Beschriftung"/>
      </w:pPr>
      <w:r>
        <w:t xml:space="preserve">Abbildung </w:t>
      </w:r>
      <w:fldSimple w:instr=" SEQ Abbildung \* ARABIC ">
        <w:r w:rsidR="00BB6469">
          <w:rPr>
            <w:noProof/>
          </w:rPr>
          <w:t>1</w:t>
        </w:r>
      </w:fldSimple>
      <w:r>
        <w:t>: Aufteilung Projektmanagement</w:t>
      </w:r>
    </w:p>
    <w:p w14:paraId="4C51DF2F" w14:textId="77777777" w:rsidR="00D939AC" w:rsidRPr="00D939AC" w:rsidRDefault="00D939AC" w:rsidP="00D939AC"/>
    <w:p w14:paraId="743C27BF" w14:textId="77777777" w:rsidR="00D939AC" w:rsidRDefault="00D939AC" w:rsidP="00D939AC">
      <w:pPr>
        <w:pStyle w:val="Listenabsatz"/>
        <w:numPr>
          <w:ilvl w:val="0"/>
          <w:numId w:val="36"/>
        </w:numPr>
      </w:pPr>
      <w:r>
        <w:t>Fähigkeiten</w:t>
      </w:r>
    </w:p>
    <w:p w14:paraId="42CDC7E4" w14:textId="77777777" w:rsidR="00D939AC" w:rsidRDefault="00D939AC" w:rsidP="00D939AC">
      <w:pPr>
        <w:pStyle w:val="Listenabsatz"/>
      </w:pPr>
      <w:r>
        <w:t>… entsprechend qualifizierte Projektleiter und –mitarbeiter</w:t>
      </w:r>
    </w:p>
    <w:p w14:paraId="6B7A5941" w14:textId="77777777" w:rsidR="00D939AC" w:rsidRDefault="00D939AC" w:rsidP="00D939AC">
      <w:pPr>
        <w:pStyle w:val="Listenabsatz"/>
        <w:numPr>
          <w:ilvl w:val="0"/>
          <w:numId w:val="36"/>
        </w:numPr>
      </w:pPr>
      <w:r>
        <w:t>Strukturen</w:t>
      </w:r>
    </w:p>
    <w:p w14:paraId="4FBF143D" w14:textId="77777777" w:rsidR="00D939AC" w:rsidRDefault="00D939AC" w:rsidP="00D939AC">
      <w:pPr>
        <w:pStyle w:val="Listenabsatz"/>
      </w:pPr>
      <w:r>
        <w:t>… passende Einzel- und Multiprojektmanagementprozesse</w:t>
      </w:r>
    </w:p>
    <w:p w14:paraId="70784B4A" w14:textId="77777777" w:rsidR="00D939AC" w:rsidRDefault="00D939AC" w:rsidP="00D939AC">
      <w:pPr>
        <w:pStyle w:val="Listenabsatz"/>
        <w:numPr>
          <w:ilvl w:val="0"/>
          <w:numId w:val="36"/>
        </w:numPr>
      </w:pPr>
      <w:r>
        <w:t>Kultur</w:t>
      </w:r>
    </w:p>
    <w:p w14:paraId="51ED3BA2" w14:textId="77777777" w:rsidR="00D939AC" w:rsidRDefault="00D939AC" w:rsidP="00D939AC">
      <w:pPr>
        <w:pStyle w:val="Listenabsatz"/>
      </w:pPr>
      <w:r>
        <w:t>… eine gemeinsam entwickelte und gelebte Projektmanagementkultur</w:t>
      </w:r>
    </w:p>
    <w:p w14:paraId="1515A978" w14:textId="77777777" w:rsidR="00D939AC" w:rsidRDefault="00D939AC" w:rsidP="00D939AC">
      <w:pPr>
        <w:pStyle w:val="Listenabsatz"/>
        <w:numPr>
          <w:ilvl w:val="0"/>
          <w:numId w:val="36"/>
        </w:numPr>
      </w:pPr>
      <w:r>
        <w:t>IT-Tools</w:t>
      </w:r>
    </w:p>
    <w:p w14:paraId="7B131E7B" w14:textId="77777777" w:rsidR="00D939AC" w:rsidRDefault="00D939AC" w:rsidP="00D939AC">
      <w:pPr>
        <w:pStyle w:val="Listenabsatz"/>
      </w:pPr>
      <w:r>
        <w:t>… Software-Anwendungen, die Mitarbeiter und Prozesse unterstützen</w:t>
      </w:r>
    </w:p>
    <w:p w14:paraId="6D2A49F5" w14:textId="0A643276" w:rsidR="00677B89" w:rsidRDefault="00677B89" w:rsidP="00D939AC">
      <w:pPr>
        <w:pStyle w:val="berschrift2"/>
      </w:pPr>
      <w:bookmarkStart w:id="270" w:name="_Toc391794160"/>
      <w:r>
        <w:t>Nutzen des Projektmanagements</w:t>
      </w:r>
      <w:bookmarkEnd w:id="270"/>
    </w:p>
    <w:p w14:paraId="6D7E6D6F" w14:textId="77777777" w:rsidR="00D939AC" w:rsidRPr="00D939AC" w:rsidRDefault="00D939AC" w:rsidP="00D939AC"/>
    <w:p w14:paraId="6EE4AE0E" w14:textId="3B9DA8A8" w:rsidR="009C27D0" w:rsidRDefault="009C27D0" w:rsidP="009C27D0">
      <w:r>
        <w:t>Ein korrektes und systematisch durchgeführtes Projektmanagement soll zum Gelingen eines Projektes beitragen. Es schafft Strukturen, die Prozesse bei der Erreichung von Zielen unterstützt. Hinsichtlich folgender Messkriterien führt ein erfolgreiches Projektmanagement zu positiven Effekten:</w:t>
      </w:r>
    </w:p>
    <w:p w14:paraId="19EEF3A2" w14:textId="55F64D0A" w:rsidR="009C27D0" w:rsidRPr="00D939AC" w:rsidRDefault="009C27D0" w:rsidP="00D939AC">
      <w:pPr>
        <w:pStyle w:val="Listenabsatz"/>
        <w:numPr>
          <w:ilvl w:val="0"/>
          <w:numId w:val="34"/>
        </w:numPr>
        <w:rPr>
          <w:b/>
        </w:rPr>
      </w:pPr>
      <w:r w:rsidRPr="00D939AC">
        <w:rPr>
          <w:b/>
        </w:rPr>
        <w:lastRenderedPageBreak/>
        <w:t>Effektivität</w:t>
      </w:r>
    </w:p>
    <w:p w14:paraId="7F05425F" w14:textId="025AEC1B" w:rsidR="009C27D0" w:rsidRDefault="00063008" w:rsidP="00D939AC">
      <w:pPr>
        <w:pStyle w:val="Listenabsatz"/>
      </w:pPr>
      <w:r>
        <w:t>Teamarbeit und die Einbeziehung von Betroffenen schafft wirkungsvolle und dauerhafte Problemlösungen – “Do the right things.”</w:t>
      </w:r>
    </w:p>
    <w:p w14:paraId="752085FF" w14:textId="77777777" w:rsidR="00063008" w:rsidRDefault="00063008" w:rsidP="00D939AC">
      <w:pPr>
        <w:pStyle w:val="Listenabsatz"/>
      </w:pPr>
    </w:p>
    <w:p w14:paraId="07D04361" w14:textId="48EA1F42" w:rsidR="009C27D0" w:rsidRPr="00D939AC" w:rsidRDefault="009C27D0" w:rsidP="00D939AC">
      <w:pPr>
        <w:pStyle w:val="Listenabsatz"/>
        <w:numPr>
          <w:ilvl w:val="0"/>
          <w:numId w:val="34"/>
        </w:numPr>
        <w:rPr>
          <w:b/>
        </w:rPr>
      </w:pPr>
      <w:r w:rsidRPr="00D939AC">
        <w:rPr>
          <w:b/>
        </w:rPr>
        <w:t>Effizienz</w:t>
      </w:r>
    </w:p>
    <w:p w14:paraId="5BB5A64B" w14:textId="2DDD9B9B" w:rsidR="009C27D0" w:rsidRDefault="009C27D0" w:rsidP="00D939AC">
      <w:pPr>
        <w:pStyle w:val="Listenabsatz"/>
      </w:pPr>
      <w:r>
        <w:t>Die Gesamtkosten werden durch</w:t>
      </w:r>
      <w:r w:rsidR="00063008">
        <w:t xml:space="preserve"> planvolleres Vorgehen und beschleunigter Prozessabläufe gesenkt. </w:t>
      </w:r>
      <w:r>
        <w:t>– “Do the things right”</w:t>
      </w:r>
    </w:p>
    <w:p w14:paraId="0D85BA99" w14:textId="77777777" w:rsidR="00A23F0D" w:rsidRDefault="00A23F0D" w:rsidP="00D939AC">
      <w:pPr>
        <w:pStyle w:val="Listenabsatz"/>
      </w:pPr>
    </w:p>
    <w:p w14:paraId="26C0112B" w14:textId="77777777" w:rsidR="00A23F0D" w:rsidRPr="00D939AC" w:rsidRDefault="00A23F0D" w:rsidP="00A23F0D">
      <w:pPr>
        <w:pStyle w:val="Listenabsatz"/>
        <w:numPr>
          <w:ilvl w:val="0"/>
          <w:numId w:val="34"/>
        </w:numPr>
        <w:rPr>
          <w:b/>
        </w:rPr>
      </w:pPr>
      <w:r w:rsidRPr="00D939AC">
        <w:rPr>
          <w:b/>
        </w:rPr>
        <w:t>Personalentwicklung</w:t>
      </w:r>
    </w:p>
    <w:p w14:paraId="315F6821" w14:textId="77777777" w:rsidR="00A23F0D" w:rsidRDefault="00A23F0D" w:rsidP="00A23F0D">
      <w:pPr>
        <w:pStyle w:val="Listenabsatz"/>
      </w:pPr>
      <w:r>
        <w:t>Projektmanagement fördert die Kompetenz von Führungspersonen sowie der einzelnen Teammitglieder</w:t>
      </w:r>
    </w:p>
    <w:p w14:paraId="342A74BC" w14:textId="77777777" w:rsidR="00A23F0D" w:rsidRDefault="00A23F0D" w:rsidP="00A23F0D">
      <w:pPr>
        <w:pStyle w:val="Listenabsatz"/>
      </w:pPr>
    </w:p>
    <w:p w14:paraId="5BCD135B" w14:textId="77777777" w:rsidR="00A23F0D" w:rsidRPr="00D939AC" w:rsidRDefault="00A23F0D" w:rsidP="00A23F0D">
      <w:pPr>
        <w:pStyle w:val="Listenabsatz"/>
        <w:numPr>
          <w:ilvl w:val="0"/>
          <w:numId w:val="34"/>
        </w:numPr>
        <w:rPr>
          <w:b/>
        </w:rPr>
      </w:pPr>
      <w:r w:rsidRPr="00D939AC">
        <w:rPr>
          <w:b/>
        </w:rPr>
        <w:t>Wissensmanagement</w:t>
      </w:r>
    </w:p>
    <w:p w14:paraId="656C79B3" w14:textId="77777777" w:rsidR="00A23F0D" w:rsidRPr="005A5CB2" w:rsidRDefault="00A23F0D" w:rsidP="00A23F0D">
      <w:pPr>
        <w:pStyle w:val="Listenabsatz"/>
      </w:pPr>
      <w:r>
        <w:t>Eine ordentlich geführte Dokumentation erweitert das bestehende Wissen und führt in nachfolgenden Projekten zu kürzeren Laufzeiten und höherer Qualität. Gleichzeitig verbessert dies die gesamtheitliche Transparenz des Projektes.</w:t>
      </w:r>
    </w:p>
    <w:p w14:paraId="29A752D1" w14:textId="77777777" w:rsidR="00063008" w:rsidRDefault="00063008" w:rsidP="00D939AC">
      <w:pPr>
        <w:pStyle w:val="Listenabsatz"/>
      </w:pPr>
    </w:p>
    <w:p w14:paraId="02333772" w14:textId="11B914F2" w:rsidR="009C27D0" w:rsidRPr="00D939AC" w:rsidRDefault="00063008" w:rsidP="00D939AC">
      <w:pPr>
        <w:pStyle w:val="Listenabsatz"/>
        <w:numPr>
          <w:ilvl w:val="0"/>
          <w:numId w:val="34"/>
        </w:numPr>
        <w:rPr>
          <w:b/>
        </w:rPr>
      </w:pPr>
      <w:r w:rsidRPr="00D939AC">
        <w:rPr>
          <w:b/>
        </w:rPr>
        <w:t>Kontrollierbarkeit</w:t>
      </w:r>
    </w:p>
    <w:p w14:paraId="3C2FD2DC" w14:textId="5DA71275" w:rsidR="00063008" w:rsidRDefault="00063008" w:rsidP="00D939AC">
      <w:pPr>
        <w:pStyle w:val="Listenabsatz"/>
      </w:pPr>
      <w:r>
        <w:t>Ein funktionierendes Projektcontrolling führt zu einer gezielten Projektsteuerung und lässt dem Team die Ziele nicht aus den Augen verlieren.</w:t>
      </w:r>
    </w:p>
    <w:p w14:paraId="5E5428A4" w14:textId="09C5E028" w:rsidR="00D939AC" w:rsidRDefault="00D939AC">
      <w:pPr>
        <w:spacing w:line="259" w:lineRule="auto"/>
        <w:jc w:val="left"/>
      </w:pPr>
      <w:r>
        <w:br w:type="page"/>
      </w:r>
    </w:p>
    <w:p w14:paraId="01E2C877" w14:textId="376277D0" w:rsidR="009C27D0" w:rsidRPr="00D939AC" w:rsidRDefault="009C27D0" w:rsidP="00D939AC">
      <w:pPr>
        <w:pStyle w:val="Listenabsatz"/>
        <w:numPr>
          <w:ilvl w:val="0"/>
          <w:numId w:val="34"/>
        </w:numPr>
        <w:rPr>
          <w:b/>
        </w:rPr>
      </w:pPr>
      <w:r w:rsidRPr="00D939AC">
        <w:rPr>
          <w:b/>
        </w:rPr>
        <w:lastRenderedPageBreak/>
        <w:t>Plantreue</w:t>
      </w:r>
    </w:p>
    <w:p w14:paraId="12FFCBFC" w14:textId="6998BAB1" w:rsidR="00063008" w:rsidRDefault="00063008" w:rsidP="00D939AC">
      <w:pPr>
        <w:pStyle w:val="Listenabsatz"/>
      </w:pPr>
      <w:r>
        <w:t>Eine professionelle Planung und Steuerung fördert die Einhaltung von festgesetzten Abgabeterminen.</w:t>
      </w:r>
      <w:sdt>
        <w:sdtPr>
          <w:id w:val="451280579"/>
          <w:citation/>
        </w:sdtPr>
        <w:sdtEndPr/>
        <w:sdtContent>
          <w:r w:rsidR="00A23F0D">
            <w:fldChar w:fldCharType="begin"/>
          </w:r>
          <w:r w:rsidR="00A23F0D">
            <w:instrText xml:space="preserve"> CITATION Hag14 \l 1031 </w:instrText>
          </w:r>
          <w:r w:rsidR="00A23F0D">
            <w:fldChar w:fldCharType="separate"/>
          </w:r>
          <w:r w:rsidR="00BB6469">
            <w:rPr>
              <w:noProof/>
            </w:rPr>
            <w:t xml:space="preserve"> (PM-Handbuch.com, 2014)</w:t>
          </w:r>
          <w:r w:rsidR="00A23F0D">
            <w:fldChar w:fldCharType="end"/>
          </w:r>
        </w:sdtContent>
      </w:sdt>
    </w:p>
    <w:p w14:paraId="7A3295C9" w14:textId="652CE6AE" w:rsidR="009C27D0" w:rsidRDefault="009C27D0"/>
    <w:p w14:paraId="322FEF84" w14:textId="1DCEE86D" w:rsidR="00677B89" w:rsidRDefault="00677B89" w:rsidP="00D939AC">
      <w:pPr>
        <w:pStyle w:val="berschrift3"/>
      </w:pPr>
      <w:bookmarkStart w:id="271" w:name="_Toc391794161"/>
      <w:r>
        <w:t>Projektorganisation</w:t>
      </w:r>
      <w:bookmarkEnd w:id="271"/>
    </w:p>
    <w:p w14:paraId="5A0784CC" w14:textId="77777777" w:rsidR="00D939AC" w:rsidRPr="00D939AC" w:rsidRDefault="00D939AC" w:rsidP="00D939AC"/>
    <w:p w14:paraId="035CC096" w14:textId="77777777" w:rsidR="00D939AC" w:rsidRDefault="00D939AC" w:rsidP="00D939AC">
      <w:r>
        <w:t>Nach der Annahme des Angebotes durch die Firma Naukanu Sailing School wurden folgende Verantwortlichkeiten festgelegt:</w:t>
      </w:r>
    </w:p>
    <w:p w14:paraId="1854E1C2" w14:textId="77777777" w:rsidR="00D939AC" w:rsidRDefault="00D939AC" w:rsidP="00D939AC">
      <w:pPr>
        <w:pStyle w:val="Listenabsatz"/>
        <w:numPr>
          <w:ilvl w:val="0"/>
          <w:numId w:val="36"/>
        </w:numPr>
      </w:pPr>
      <w:r>
        <w:t>Auftraggeber: Naukanu Sailing School, vertreten durch Herrn Prof. Dr. Dr. Neunteufel</w:t>
      </w:r>
    </w:p>
    <w:p w14:paraId="0B6589D9" w14:textId="77777777" w:rsidR="00D939AC" w:rsidRDefault="00D939AC" w:rsidP="00D939AC">
      <w:pPr>
        <w:pStyle w:val="Listenabsatz"/>
        <w:numPr>
          <w:ilvl w:val="0"/>
          <w:numId w:val="36"/>
        </w:numPr>
      </w:pPr>
      <w:r>
        <w:t>Auftragnehmer: Studs@Work AG</w:t>
      </w:r>
    </w:p>
    <w:p w14:paraId="5166106A" w14:textId="77777777" w:rsidR="00D939AC" w:rsidRDefault="00D939AC" w:rsidP="00D939AC">
      <w:pPr>
        <w:pStyle w:val="Listenabsatz"/>
        <w:numPr>
          <w:ilvl w:val="0"/>
          <w:numId w:val="36"/>
        </w:numPr>
      </w:pPr>
      <w:r>
        <w:t>Projektleiter: Herr Tobias Meyer</w:t>
      </w:r>
    </w:p>
    <w:p w14:paraId="53909064" w14:textId="77777777" w:rsidR="00D939AC" w:rsidRPr="00C16310" w:rsidRDefault="00D939AC" w:rsidP="00D939AC">
      <w:pPr>
        <w:pStyle w:val="Listenabsatz"/>
        <w:numPr>
          <w:ilvl w:val="0"/>
          <w:numId w:val="36"/>
        </w:numPr>
      </w:pPr>
      <w:r>
        <w:t>Projektteam: Herr Benjamin Böcherer, Herr Stefan Müller, Herr Dominik Schumacher</w:t>
      </w:r>
    </w:p>
    <w:p w14:paraId="6C003D05" w14:textId="77777777" w:rsidR="00D939AC" w:rsidRDefault="00D939AC" w:rsidP="00D939AC"/>
    <w:p w14:paraId="6031C9D9" w14:textId="77777777" w:rsidR="00D939AC" w:rsidRDefault="00D939AC" w:rsidP="00D939AC">
      <w:r>
        <w:t>Der Projektleiter wurde am Anfang durch das Projektteam bestimmt.</w:t>
      </w:r>
    </w:p>
    <w:p w14:paraId="71196C5C" w14:textId="77777777" w:rsidR="00D939AC" w:rsidRDefault="00D939AC" w:rsidP="00D939AC">
      <w:pPr>
        <w:sectPr w:rsidR="00D939AC">
          <w:pgSz w:w="11906" w:h="16838"/>
          <w:pgMar w:top="1417" w:right="1417" w:bottom="1134" w:left="1417" w:header="708" w:footer="708" w:gutter="0"/>
          <w:cols w:space="708"/>
          <w:docGrid w:linePitch="360"/>
        </w:sectPr>
      </w:pPr>
    </w:p>
    <w:p w14:paraId="4D6FC821" w14:textId="78EEB783" w:rsidR="00D939AC" w:rsidRDefault="00D939AC" w:rsidP="00D939AC"/>
    <w:p w14:paraId="545D6E48" w14:textId="77777777" w:rsidR="00D939AC" w:rsidRDefault="00D939AC" w:rsidP="00D939AC">
      <w:pPr>
        <w:keepNext/>
      </w:pPr>
      <w:r>
        <w:object w:dxaOrig="12796" w:dyaOrig="5251" w14:anchorId="5C29DF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1.25pt;height:259.5pt" o:ole="">
            <v:imagedata r:id="rId17" o:title=""/>
          </v:shape>
          <o:OLEObject Type="Embed" ProgID="Visio.Drawing.15" ShapeID="_x0000_i1025" DrawAspect="Content" ObjectID="_1465536024" r:id="rId18"/>
        </w:object>
      </w:r>
    </w:p>
    <w:p w14:paraId="1F5CA743" w14:textId="77777777" w:rsidR="00D939AC" w:rsidRDefault="00D939AC" w:rsidP="00D939AC">
      <w:pPr>
        <w:pStyle w:val="Beschriftung"/>
      </w:pPr>
      <w:r>
        <w:t xml:space="preserve">Abbildung </w:t>
      </w:r>
      <w:fldSimple w:instr=" SEQ Abbildung \* ARABIC ">
        <w:r w:rsidR="00BB6469">
          <w:rPr>
            <w:noProof/>
          </w:rPr>
          <w:t>2</w:t>
        </w:r>
      </w:fldSimple>
      <w:r>
        <w:t>: Projektorganisation</w:t>
      </w:r>
    </w:p>
    <w:p w14:paraId="4089666B" w14:textId="77777777" w:rsidR="00D939AC" w:rsidRDefault="00D939AC" w:rsidP="00D939AC">
      <w:pPr>
        <w:sectPr w:rsidR="00D939AC" w:rsidSect="009D1283">
          <w:pgSz w:w="16838" w:h="11906" w:orient="landscape"/>
          <w:pgMar w:top="1417" w:right="1417" w:bottom="1417" w:left="1134" w:header="708" w:footer="708" w:gutter="0"/>
          <w:cols w:space="708"/>
          <w:docGrid w:linePitch="360"/>
        </w:sectPr>
      </w:pPr>
    </w:p>
    <w:p w14:paraId="2D1198CA" w14:textId="3A874D5C" w:rsidR="0091372E" w:rsidRDefault="0091372E" w:rsidP="00D939AC">
      <w:pPr>
        <w:pStyle w:val="berschrift3"/>
      </w:pPr>
      <w:bookmarkStart w:id="272" w:name="_Toc391794162"/>
      <w:r>
        <w:lastRenderedPageBreak/>
        <w:t>Projekt</w:t>
      </w:r>
      <w:r w:rsidR="00677B89">
        <w:t>planung</w:t>
      </w:r>
      <w:bookmarkEnd w:id="272"/>
    </w:p>
    <w:p w14:paraId="46215DBC" w14:textId="77777777" w:rsidR="00D939AC" w:rsidRPr="00D939AC" w:rsidRDefault="00D939AC" w:rsidP="00D939AC"/>
    <w:p w14:paraId="4897C15D" w14:textId="77777777" w:rsidR="00D939AC" w:rsidRDefault="00D939AC" w:rsidP="00D939AC">
      <w:r>
        <w:t>Das potenzielle Risiko in einem Projekt versucht man durch eine detaillierte Projektplanung zu minimieren bzw. auszuschließen. Dabei ergeben sich aus der Planung Soll-Vorgaben für die einzelnen Aufgabenbereiche. An der Projektplanung war das gesamte Team beteiligt.</w:t>
      </w:r>
    </w:p>
    <w:p w14:paraId="00E1E73B" w14:textId="77777777" w:rsidR="00D939AC" w:rsidRDefault="00D939AC" w:rsidP="00D939AC">
      <w:r>
        <w:t>Die Folge der Aufteilung waren Aufgabenblöcke mit unterschiedlichen Schwerpunkten, z.B. die Entwicklung, die Dokumentation und der Test der Software. Eine Aufteilung der Gebiete auf die einzelnen Projektmitarbeiter wurde vom Projektleiter nach Abstimmung mit dem Team vorgenommen.</w:t>
      </w:r>
    </w:p>
    <w:p w14:paraId="73C1DBD6" w14:textId="77777777" w:rsidR="00D939AC" w:rsidRDefault="00D939AC" w:rsidP="00D939AC"/>
    <w:p w14:paraId="73AF8F85" w14:textId="3121DE00" w:rsidR="00677B89" w:rsidRDefault="00677B89" w:rsidP="00D939AC">
      <w:pPr>
        <w:pStyle w:val="berschrift3"/>
      </w:pPr>
      <w:bookmarkStart w:id="273" w:name="_Toc391794163"/>
      <w:r>
        <w:t>Projektstruktur</w:t>
      </w:r>
      <w:bookmarkEnd w:id="273"/>
    </w:p>
    <w:p w14:paraId="0915C879" w14:textId="77777777" w:rsidR="00D939AC" w:rsidRDefault="00D939AC" w:rsidP="00D939AC"/>
    <w:p w14:paraId="75833615" w14:textId="77777777" w:rsidR="00D939AC" w:rsidRDefault="00D939AC" w:rsidP="00D939AC">
      <w:r>
        <w:t>Für den Begriff Projektstruktur gibt es verschiedene Definitionen, im Allgemeinen kann man den Begriff Projektstruktur als Menge aller Elemente und ihrer gegenseitigen Beziehungen in einem Projekt beschreiben.</w:t>
      </w:r>
    </w:p>
    <w:p w14:paraId="45BEBD3D" w14:textId="77777777" w:rsidR="00D939AC" w:rsidRPr="00176363" w:rsidRDefault="00D939AC" w:rsidP="00D939AC"/>
    <w:p w14:paraId="416E9F82" w14:textId="77777777" w:rsidR="00D939AC" w:rsidRDefault="00D939AC" w:rsidP="00D939AC">
      <w:r>
        <w:t>Definition nach DIN 69901-5</w:t>
      </w:r>
    </w:p>
    <w:p w14:paraId="4BEA099B" w14:textId="77777777" w:rsidR="00D939AC" w:rsidRDefault="00D939AC" w:rsidP="00D939AC">
      <w:pPr>
        <w:rPr>
          <w:rStyle w:val="Fett"/>
        </w:rPr>
      </w:pPr>
      <w:r>
        <w:t xml:space="preserve">Die DIN 69901-5 engt den Begriff der </w:t>
      </w:r>
      <w:r>
        <w:rPr>
          <w:rStyle w:val="Fett"/>
        </w:rPr>
        <w:t>Projektstruktur</w:t>
      </w:r>
      <w:r>
        <w:t xml:space="preserve"> bereits erheblich ein, indem sie nur die "wesentlichen Beziehungen" zu ihr zählt. Weiterhin nennt die DIN als Elemente des Projekts explizit lediglich "Teilprojekte, Arbeitspakete, Vorgänge". Die DIN 69901-5 geht somit von einer aktivitäts-orientierten Gliederung des Projekts aus. Andere Elemente eines Projekts, wie z.B. Produkte, Ressourcen, Kosten usw. zählt die DIN 69901-5 bei strikter Auslegung somit nicht zur </w:t>
      </w:r>
      <w:r>
        <w:rPr>
          <w:rStyle w:val="Fett"/>
        </w:rPr>
        <w:t>Projektstruktur</w:t>
      </w:r>
    </w:p>
    <w:p w14:paraId="6C7F4ECE" w14:textId="77777777" w:rsidR="00D939AC" w:rsidRDefault="00D939AC" w:rsidP="00D939AC">
      <w:pPr>
        <w:rPr>
          <w:rStyle w:val="Fett"/>
        </w:rPr>
      </w:pPr>
    </w:p>
    <w:p w14:paraId="6AFF2A52" w14:textId="77777777" w:rsidR="00D939AC" w:rsidRDefault="00D939AC" w:rsidP="00D939AC">
      <w:r>
        <w:t>Bei der Erstellung des Angebotes wurden die Hauptarbeitspakete festgelegt. Diese und die daraus resultierten einzelnen Arbeitspakete wurden in einem Projektstrukturplan (PSP) visualisiert. Der PSP dient zur Gliederung des Projektes in übersichtliche Einzelaufgaben. Der Projektstrukturplan wird auch als Work Breakdown Structure (WBS) bezeichnet. Dieser wurde an das Angebot vom 01.04.2014 angehängt.</w:t>
      </w:r>
    </w:p>
    <w:p w14:paraId="23B86EE6" w14:textId="77777777" w:rsidR="00D939AC" w:rsidRPr="00D939AC" w:rsidRDefault="00D939AC" w:rsidP="00D939AC"/>
    <w:p w14:paraId="64CF6A06" w14:textId="4FBEA8DD" w:rsidR="0091372E" w:rsidRPr="00CC50AA" w:rsidRDefault="00677B89" w:rsidP="00CC50AA">
      <w:pPr>
        <w:pStyle w:val="berschrift3"/>
        <w:rPr>
          <w:highlight w:val="yellow"/>
        </w:rPr>
      </w:pPr>
      <w:bookmarkStart w:id="274" w:name="_Toc391794164"/>
      <w:r w:rsidRPr="00CC50AA">
        <w:rPr>
          <w:highlight w:val="yellow"/>
        </w:rPr>
        <w:lastRenderedPageBreak/>
        <w:t>Projektressourcen</w:t>
      </w:r>
      <w:bookmarkEnd w:id="274"/>
    </w:p>
    <w:p w14:paraId="1654D6BC" w14:textId="6E008BC6" w:rsidR="00677B89" w:rsidRDefault="0090296F" w:rsidP="00CC50AA">
      <w:pPr>
        <w:pStyle w:val="berschrift3"/>
      </w:pPr>
      <w:bookmarkStart w:id="275" w:name="_Toc391723841"/>
      <w:bookmarkStart w:id="276" w:name="_Toc391724146"/>
      <w:bookmarkStart w:id="277" w:name="_Toc391794165"/>
      <w:bookmarkEnd w:id="275"/>
      <w:bookmarkEnd w:id="276"/>
      <w:r>
        <w:t>Terminplan</w:t>
      </w:r>
      <w:bookmarkEnd w:id="277"/>
    </w:p>
    <w:p w14:paraId="199752C7" w14:textId="77777777" w:rsidR="00D939AC" w:rsidRDefault="00D939AC" w:rsidP="00CC50AA"/>
    <w:p w14:paraId="1D79B31B" w14:textId="77777777" w:rsidR="00D939AC" w:rsidRDefault="00D939AC" w:rsidP="00D939AC">
      <w:r>
        <w:t>Der Terminplan gibt auf oberster PSP-Ebene eine grobe Übersicht über den möglichen Projektverlauf. Viele Aktivitäten stehen in engem Zusammenhang zueinander, andere können parallel abgearbeitet werden.</w:t>
      </w:r>
    </w:p>
    <w:p w14:paraId="60D8C562" w14:textId="77777777" w:rsidR="00D939AC" w:rsidRDefault="00D939AC" w:rsidP="00D939AC">
      <w:r>
        <w:t>Es gab folgende fixe Meilensteine:</w:t>
      </w:r>
    </w:p>
    <w:p w14:paraId="771931BE" w14:textId="77777777" w:rsidR="00D939AC" w:rsidRDefault="00D939AC" w:rsidP="00D939AC">
      <w:pPr>
        <w:pStyle w:val="Listenabsatz"/>
        <w:numPr>
          <w:ilvl w:val="0"/>
          <w:numId w:val="37"/>
        </w:numPr>
        <w:spacing w:line="259" w:lineRule="auto"/>
        <w:jc w:val="left"/>
      </w:pPr>
      <w:r>
        <w:t>01.04.2014</w:t>
      </w:r>
      <w:r>
        <w:tab/>
        <w:t>Abgabe des Angebotes</w:t>
      </w:r>
    </w:p>
    <w:p w14:paraId="1C962A81" w14:textId="77777777" w:rsidR="00D939AC" w:rsidRDefault="00D939AC" w:rsidP="00D939AC">
      <w:pPr>
        <w:pStyle w:val="Listenabsatz"/>
        <w:numPr>
          <w:ilvl w:val="0"/>
          <w:numId w:val="37"/>
        </w:numPr>
        <w:spacing w:line="259" w:lineRule="auto"/>
        <w:jc w:val="left"/>
      </w:pPr>
      <w:r>
        <w:t>24.05.2014</w:t>
      </w:r>
      <w:r>
        <w:tab/>
        <w:t>Zwischenpräsentation</w:t>
      </w:r>
    </w:p>
    <w:p w14:paraId="47E960AB" w14:textId="77777777" w:rsidR="00D939AC" w:rsidRDefault="00D939AC" w:rsidP="00D939AC">
      <w:pPr>
        <w:pStyle w:val="Listenabsatz"/>
        <w:numPr>
          <w:ilvl w:val="0"/>
          <w:numId w:val="37"/>
        </w:numPr>
        <w:spacing w:line="259" w:lineRule="auto"/>
        <w:jc w:val="left"/>
      </w:pPr>
      <w:r>
        <w:t>20.07.2014</w:t>
      </w:r>
      <w:r>
        <w:tab/>
        <w:t>Endpräsentation</w:t>
      </w:r>
    </w:p>
    <w:p w14:paraId="5F2E56BD" w14:textId="77777777" w:rsidR="00D939AC" w:rsidRDefault="00D939AC" w:rsidP="00D939AC">
      <w:pPr>
        <w:pStyle w:val="Listenabsatz"/>
        <w:numPr>
          <w:ilvl w:val="0"/>
          <w:numId w:val="37"/>
        </w:numPr>
        <w:spacing w:line="259" w:lineRule="auto"/>
        <w:jc w:val="left"/>
      </w:pPr>
      <w:r>
        <w:t>01.08.2014</w:t>
      </w:r>
      <w:r>
        <w:tab/>
        <w:t>Abgabe des Endberichtes und der Dokumentation</w:t>
      </w:r>
    </w:p>
    <w:p w14:paraId="0FC2699A" w14:textId="77777777" w:rsidR="00D939AC" w:rsidRDefault="00D939AC" w:rsidP="00D939AC"/>
    <w:p w14:paraId="305A03BA" w14:textId="77777777" w:rsidR="00D939AC" w:rsidRDefault="00D939AC" w:rsidP="00D939AC">
      <w:r>
        <w:t>Anschließend wurde eine Terminübersicht erstellt, die die Meilensteine berücksichtigt und alle vorher definierten Arbeitspakete beinhaltet.</w:t>
      </w:r>
    </w:p>
    <w:p w14:paraId="084DB4B1" w14:textId="77777777" w:rsidR="00D939AC" w:rsidRDefault="00D939AC" w:rsidP="00D939AC"/>
    <w:p w14:paraId="28198DAB" w14:textId="60C91DFF" w:rsidR="00D939AC" w:rsidRDefault="00AD3CD8" w:rsidP="00D939AC">
      <w:pPr>
        <w:keepNext/>
        <w:jc w:val="center"/>
      </w:pPr>
      <w:r>
        <w:lastRenderedPageBreak/>
        <w:fldChar w:fldCharType="begin"/>
      </w:r>
      <w:r>
        <w:instrText xml:space="preserve"> LINK Excel.Sheet.12 "C:\\Users\\tobias\\Desktop\\Ablauf.xlsx" "" \a \p \f 0 \* MERGEFORMAT </w:instrText>
      </w:r>
      <w:r>
        <w:fldChar w:fldCharType="separate"/>
      </w:r>
      <w:r w:rsidR="00926EAD">
        <w:object w:dxaOrig="6825" w:dyaOrig="4605" w14:anchorId="49820EAC">
          <v:shape id="_x0000_i1026" type="#_x0000_t75" style="width:338.25pt;height:230.25pt" o:preferrelative="f">
            <v:imagedata r:id="rId19" o:title=""/>
            <o:lock v:ext="edit" aspectratio="f"/>
          </v:shape>
        </w:object>
      </w:r>
      <w:r>
        <w:fldChar w:fldCharType="end"/>
      </w:r>
    </w:p>
    <w:p w14:paraId="775CA8C4" w14:textId="77777777" w:rsidR="00D939AC" w:rsidRDefault="00D939AC" w:rsidP="00D939AC">
      <w:pPr>
        <w:pStyle w:val="Beschriftung"/>
        <w:jc w:val="center"/>
      </w:pPr>
      <w:r>
        <w:t xml:space="preserve">Abbildung </w:t>
      </w:r>
      <w:fldSimple w:instr=" SEQ Abbildung \* ARABIC ">
        <w:r w:rsidR="00BB6469">
          <w:rPr>
            <w:noProof/>
          </w:rPr>
          <w:t>3</w:t>
        </w:r>
      </w:fldSimple>
      <w:r>
        <w:t>: Terminplanung</w:t>
      </w:r>
    </w:p>
    <w:p w14:paraId="5D4F6E0A" w14:textId="77777777" w:rsidR="00D939AC" w:rsidRPr="00D939AC" w:rsidRDefault="00D939AC" w:rsidP="00CC50AA"/>
    <w:p w14:paraId="1DFDD1A7" w14:textId="6B05F79E" w:rsidR="002D186F" w:rsidRPr="00CC50AA" w:rsidRDefault="002D186F" w:rsidP="00CC50AA">
      <w:pPr>
        <w:pStyle w:val="berschrift3"/>
        <w:rPr>
          <w:highlight w:val="yellow"/>
        </w:rPr>
      </w:pPr>
      <w:bookmarkStart w:id="278" w:name="_Toc391794166"/>
      <w:r w:rsidRPr="00CC50AA">
        <w:rPr>
          <w:highlight w:val="yellow"/>
        </w:rPr>
        <w:t>Projektüberwachung</w:t>
      </w:r>
      <w:bookmarkEnd w:id="278"/>
    </w:p>
    <w:p w14:paraId="1169F911" w14:textId="1029B4DA" w:rsidR="002D186F" w:rsidRDefault="002D186F" w:rsidP="00CC50AA">
      <w:pPr>
        <w:pStyle w:val="berschrift3"/>
      </w:pPr>
      <w:bookmarkStart w:id="279" w:name="_Toc391794167"/>
      <w:r>
        <w:t>Projektrisiken</w:t>
      </w:r>
      <w:bookmarkEnd w:id="279"/>
    </w:p>
    <w:p w14:paraId="4B92865C" w14:textId="77777777" w:rsidR="00D939AC" w:rsidRPr="00D939AC" w:rsidRDefault="00D939AC" w:rsidP="00CC50AA"/>
    <w:p w14:paraId="45276D0C" w14:textId="77777777" w:rsidR="00D939AC" w:rsidRDefault="00D939AC" w:rsidP="00D939AC">
      <w:r>
        <w:t>Aufgrund des Umfanges des Projektes, können verschiedene Projektrisiken auftreten. Diese lassen sich in zwei große Kategorien unterteilen:</w:t>
      </w:r>
    </w:p>
    <w:p w14:paraId="148F4FC3" w14:textId="77777777" w:rsidR="00D939AC" w:rsidRDefault="00D939AC" w:rsidP="00D939AC">
      <w:pPr>
        <w:pStyle w:val="Listenabsatz"/>
        <w:numPr>
          <w:ilvl w:val="0"/>
          <w:numId w:val="38"/>
        </w:numPr>
        <w:spacing w:line="259" w:lineRule="auto"/>
      </w:pPr>
      <w:r>
        <w:t>Ablaufplanung verschiebt sich aufgrund</w:t>
      </w:r>
    </w:p>
    <w:p w14:paraId="58F39C9E" w14:textId="77777777" w:rsidR="00D939AC" w:rsidRDefault="00D939AC" w:rsidP="00D939AC">
      <w:pPr>
        <w:pStyle w:val="Listenabsatz"/>
        <w:numPr>
          <w:ilvl w:val="1"/>
          <w:numId w:val="38"/>
        </w:numPr>
        <w:spacing w:line="259" w:lineRule="auto"/>
      </w:pPr>
      <w:r>
        <w:t>Späte Zusage seitens der Naukanu Sailing School</w:t>
      </w:r>
    </w:p>
    <w:p w14:paraId="14CC3CC2" w14:textId="77777777" w:rsidR="00D939AC" w:rsidRDefault="00D939AC" w:rsidP="00D939AC">
      <w:pPr>
        <w:pStyle w:val="Listenabsatz"/>
        <w:numPr>
          <w:ilvl w:val="1"/>
          <w:numId w:val="38"/>
        </w:numPr>
        <w:spacing w:line="259" w:lineRule="auto"/>
      </w:pPr>
      <w:r>
        <w:t>Projektmitarbeiter fallen wegen Krankheit bzw. Urlaub aus</w:t>
      </w:r>
    </w:p>
    <w:p w14:paraId="7A438C68" w14:textId="77777777" w:rsidR="00D939AC" w:rsidRDefault="00D939AC" w:rsidP="00D939AC">
      <w:pPr>
        <w:pStyle w:val="Listenabsatz"/>
        <w:numPr>
          <w:ilvl w:val="0"/>
          <w:numId w:val="38"/>
        </w:numPr>
        <w:spacing w:line="259" w:lineRule="auto"/>
      </w:pPr>
      <w:r>
        <w:t>Softwareentwicklung</w:t>
      </w:r>
    </w:p>
    <w:p w14:paraId="0C6E58E3" w14:textId="77777777" w:rsidR="00D939AC" w:rsidRDefault="00D939AC" w:rsidP="00D939AC">
      <w:pPr>
        <w:pStyle w:val="Listenabsatz"/>
        <w:numPr>
          <w:ilvl w:val="1"/>
          <w:numId w:val="38"/>
        </w:numPr>
        <w:spacing w:line="259" w:lineRule="auto"/>
      </w:pPr>
      <w:r>
        <w:t>Einzelne Bereiche gestalten sich komplexer als vorher erwartet</w:t>
      </w:r>
    </w:p>
    <w:p w14:paraId="0054AD8C" w14:textId="77777777" w:rsidR="00D939AC" w:rsidRDefault="00D939AC" w:rsidP="00D939AC">
      <w:pPr>
        <w:pStyle w:val="Listenabsatz"/>
        <w:numPr>
          <w:ilvl w:val="1"/>
          <w:numId w:val="38"/>
        </w:numPr>
        <w:spacing w:line="259" w:lineRule="auto"/>
      </w:pPr>
      <w:r>
        <w:t>Aufgrund verschiedener Abhängigkeiten können nicht alle Bereiche realisiert werden</w:t>
      </w:r>
    </w:p>
    <w:p w14:paraId="212936C8" w14:textId="77777777" w:rsidR="00D939AC" w:rsidRPr="00D939AC" w:rsidRDefault="00D939AC" w:rsidP="00CC50AA"/>
    <w:p w14:paraId="648AB96A" w14:textId="77777777" w:rsidR="002D186F" w:rsidRPr="002D186F" w:rsidRDefault="002D186F" w:rsidP="00CC50AA"/>
    <w:p w14:paraId="4BDDFEB5" w14:textId="307ACB21" w:rsidR="002D186F" w:rsidRDefault="002D186F" w:rsidP="00CC50AA">
      <w:pPr>
        <w:pStyle w:val="berschrift3"/>
      </w:pPr>
      <w:bookmarkStart w:id="280" w:name="_Toc391794168"/>
      <w:r>
        <w:lastRenderedPageBreak/>
        <w:t>Risikoanalyse</w:t>
      </w:r>
      <w:bookmarkEnd w:id="280"/>
    </w:p>
    <w:p w14:paraId="68083D2C" w14:textId="77777777" w:rsidR="00D939AC" w:rsidRPr="00D939AC" w:rsidRDefault="00D939AC" w:rsidP="00CC50AA"/>
    <w:tbl>
      <w:tblPr>
        <w:tblStyle w:val="Tabellenraster"/>
        <w:tblW w:w="9634" w:type="dxa"/>
        <w:tblLook w:val="04A0" w:firstRow="1" w:lastRow="0" w:firstColumn="1" w:lastColumn="0" w:noHBand="0" w:noVBand="1"/>
      </w:tblPr>
      <w:tblGrid>
        <w:gridCol w:w="2122"/>
        <w:gridCol w:w="1701"/>
        <w:gridCol w:w="1430"/>
        <w:gridCol w:w="1121"/>
        <w:gridCol w:w="3260"/>
      </w:tblGrid>
      <w:tr w:rsidR="00D939AC" w14:paraId="1150BE72" w14:textId="77777777" w:rsidTr="00CC50AA">
        <w:trPr>
          <w:trHeight w:val="759"/>
        </w:trPr>
        <w:tc>
          <w:tcPr>
            <w:tcW w:w="2122" w:type="dxa"/>
          </w:tcPr>
          <w:p w14:paraId="03EEAE91" w14:textId="77777777" w:rsidR="00D939AC" w:rsidRDefault="00D939AC" w:rsidP="00CC50AA">
            <w:pPr>
              <w:jc w:val="center"/>
            </w:pPr>
            <w:r>
              <w:t>Risikobezeichnung</w:t>
            </w:r>
          </w:p>
        </w:tc>
        <w:tc>
          <w:tcPr>
            <w:tcW w:w="1701" w:type="dxa"/>
          </w:tcPr>
          <w:p w14:paraId="76AB9F47" w14:textId="77777777" w:rsidR="00D939AC" w:rsidRDefault="00D939AC">
            <w:pPr>
              <w:jc w:val="center"/>
            </w:pPr>
            <w:r>
              <w:t>Wirkungs-bereich (K,Z,Q)</w:t>
            </w:r>
          </w:p>
        </w:tc>
        <w:tc>
          <w:tcPr>
            <w:tcW w:w="1430" w:type="dxa"/>
          </w:tcPr>
          <w:p w14:paraId="310A663F" w14:textId="77777777" w:rsidR="00D939AC" w:rsidRDefault="00D939AC">
            <w:pPr>
              <w:jc w:val="center"/>
            </w:pPr>
            <w:r>
              <w:t>Wahr-scheinlichkeit</w:t>
            </w:r>
          </w:p>
        </w:tc>
        <w:tc>
          <w:tcPr>
            <w:tcW w:w="1121" w:type="dxa"/>
          </w:tcPr>
          <w:p w14:paraId="770157AC" w14:textId="77777777" w:rsidR="00D939AC" w:rsidRDefault="00D939AC">
            <w:pPr>
              <w:jc w:val="center"/>
            </w:pPr>
            <w:r>
              <w:t>Priorität</w:t>
            </w:r>
          </w:p>
        </w:tc>
        <w:tc>
          <w:tcPr>
            <w:tcW w:w="3260" w:type="dxa"/>
          </w:tcPr>
          <w:p w14:paraId="098D6B0E" w14:textId="77777777" w:rsidR="00D939AC" w:rsidRDefault="00D939AC">
            <w:pPr>
              <w:jc w:val="center"/>
            </w:pPr>
            <w:r>
              <w:t>Maßnahmen</w:t>
            </w:r>
          </w:p>
        </w:tc>
      </w:tr>
      <w:tr w:rsidR="00D939AC" w14:paraId="7255F061" w14:textId="77777777" w:rsidTr="00CC50AA">
        <w:tc>
          <w:tcPr>
            <w:tcW w:w="2122" w:type="dxa"/>
          </w:tcPr>
          <w:p w14:paraId="61A6E464" w14:textId="77777777" w:rsidR="00D939AC" w:rsidRDefault="00D939AC" w:rsidP="00CC50AA">
            <w:pPr>
              <w:jc w:val="left"/>
            </w:pPr>
            <w:r>
              <w:t>Späte Zusage</w:t>
            </w:r>
          </w:p>
        </w:tc>
        <w:tc>
          <w:tcPr>
            <w:tcW w:w="1701" w:type="dxa"/>
          </w:tcPr>
          <w:p w14:paraId="5A94CD62" w14:textId="77777777" w:rsidR="00D939AC" w:rsidRDefault="00D939AC" w:rsidP="00CC50AA">
            <w:pPr>
              <w:jc w:val="left"/>
            </w:pPr>
            <w:r>
              <w:t>Z</w:t>
            </w:r>
          </w:p>
        </w:tc>
        <w:tc>
          <w:tcPr>
            <w:tcW w:w="1430" w:type="dxa"/>
          </w:tcPr>
          <w:p w14:paraId="19980883" w14:textId="77777777" w:rsidR="00D939AC" w:rsidRDefault="00D939AC" w:rsidP="00CC50AA">
            <w:pPr>
              <w:jc w:val="left"/>
            </w:pPr>
            <w:r>
              <w:t>7%</w:t>
            </w:r>
          </w:p>
        </w:tc>
        <w:tc>
          <w:tcPr>
            <w:tcW w:w="1121" w:type="dxa"/>
          </w:tcPr>
          <w:p w14:paraId="788B503E" w14:textId="77777777" w:rsidR="00D939AC" w:rsidRDefault="00D939AC" w:rsidP="00CC50AA">
            <w:pPr>
              <w:jc w:val="left"/>
            </w:pPr>
            <w:r>
              <w:t>Niedrig</w:t>
            </w:r>
          </w:p>
        </w:tc>
        <w:tc>
          <w:tcPr>
            <w:tcW w:w="3260" w:type="dxa"/>
          </w:tcPr>
          <w:p w14:paraId="139265BE" w14:textId="77777777" w:rsidR="00D939AC" w:rsidRDefault="00D939AC" w:rsidP="00CC50AA">
            <w:pPr>
              <w:jc w:val="left"/>
            </w:pPr>
            <w:r>
              <w:t>Nachfragen bei Naukanu Sailing School, bis wann die Zusage erwartet werden kann</w:t>
            </w:r>
          </w:p>
        </w:tc>
      </w:tr>
      <w:tr w:rsidR="00D939AC" w14:paraId="635F5F47" w14:textId="77777777" w:rsidTr="00CC50AA">
        <w:tc>
          <w:tcPr>
            <w:tcW w:w="2122" w:type="dxa"/>
          </w:tcPr>
          <w:p w14:paraId="65F3A894" w14:textId="77777777" w:rsidR="00D939AC" w:rsidRDefault="00D939AC" w:rsidP="00CC50AA">
            <w:pPr>
              <w:jc w:val="left"/>
            </w:pPr>
            <w:r>
              <w:t>Krankheit/Urlaub</w:t>
            </w:r>
          </w:p>
        </w:tc>
        <w:tc>
          <w:tcPr>
            <w:tcW w:w="1701" w:type="dxa"/>
          </w:tcPr>
          <w:p w14:paraId="4F9732F8" w14:textId="77777777" w:rsidR="00D939AC" w:rsidRDefault="00D939AC" w:rsidP="00CC50AA">
            <w:pPr>
              <w:jc w:val="left"/>
            </w:pPr>
            <w:r>
              <w:t>Z,Q</w:t>
            </w:r>
          </w:p>
        </w:tc>
        <w:tc>
          <w:tcPr>
            <w:tcW w:w="1430" w:type="dxa"/>
          </w:tcPr>
          <w:p w14:paraId="768B41F0" w14:textId="77777777" w:rsidR="00D939AC" w:rsidRDefault="00D939AC" w:rsidP="00CC50AA">
            <w:pPr>
              <w:jc w:val="left"/>
            </w:pPr>
            <w:r>
              <w:t>10%</w:t>
            </w:r>
          </w:p>
        </w:tc>
        <w:tc>
          <w:tcPr>
            <w:tcW w:w="1121" w:type="dxa"/>
          </w:tcPr>
          <w:p w14:paraId="576D78F7" w14:textId="77777777" w:rsidR="00D939AC" w:rsidRDefault="00D939AC" w:rsidP="00CC50AA">
            <w:pPr>
              <w:jc w:val="left"/>
            </w:pPr>
            <w:r>
              <w:t>Mittel</w:t>
            </w:r>
          </w:p>
        </w:tc>
        <w:tc>
          <w:tcPr>
            <w:tcW w:w="3260" w:type="dxa"/>
          </w:tcPr>
          <w:p w14:paraId="1DC68169" w14:textId="77777777" w:rsidR="00D939AC" w:rsidRDefault="00D939AC" w:rsidP="00CC50AA">
            <w:pPr>
              <w:jc w:val="left"/>
            </w:pPr>
          </w:p>
        </w:tc>
      </w:tr>
      <w:tr w:rsidR="00D939AC" w14:paraId="082C9A3D" w14:textId="77777777" w:rsidTr="00CC50AA">
        <w:tc>
          <w:tcPr>
            <w:tcW w:w="2122" w:type="dxa"/>
          </w:tcPr>
          <w:p w14:paraId="5CD7013B" w14:textId="77777777" w:rsidR="00D939AC" w:rsidRDefault="00D939AC" w:rsidP="00CC50AA">
            <w:pPr>
              <w:jc w:val="left"/>
            </w:pPr>
            <w:r>
              <w:t>Komplexe Bereiche</w:t>
            </w:r>
          </w:p>
        </w:tc>
        <w:tc>
          <w:tcPr>
            <w:tcW w:w="1701" w:type="dxa"/>
          </w:tcPr>
          <w:p w14:paraId="3F57177D" w14:textId="77777777" w:rsidR="00D939AC" w:rsidRDefault="00D939AC" w:rsidP="00CC50AA">
            <w:pPr>
              <w:jc w:val="left"/>
            </w:pPr>
            <w:r>
              <w:t>Q,K</w:t>
            </w:r>
          </w:p>
        </w:tc>
        <w:tc>
          <w:tcPr>
            <w:tcW w:w="1430" w:type="dxa"/>
          </w:tcPr>
          <w:p w14:paraId="0B2CF533" w14:textId="77777777" w:rsidR="00D939AC" w:rsidRDefault="00D939AC" w:rsidP="00CC50AA">
            <w:pPr>
              <w:jc w:val="left"/>
            </w:pPr>
            <w:r>
              <w:t>15%</w:t>
            </w:r>
          </w:p>
        </w:tc>
        <w:tc>
          <w:tcPr>
            <w:tcW w:w="1121" w:type="dxa"/>
          </w:tcPr>
          <w:p w14:paraId="56C75063" w14:textId="77777777" w:rsidR="00D939AC" w:rsidRDefault="00D939AC" w:rsidP="00CC50AA">
            <w:pPr>
              <w:jc w:val="left"/>
            </w:pPr>
            <w:r>
              <w:t>mittel</w:t>
            </w:r>
          </w:p>
        </w:tc>
        <w:tc>
          <w:tcPr>
            <w:tcW w:w="3260" w:type="dxa"/>
          </w:tcPr>
          <w:p w14:paraId="3763BBE9" w14:textId="77777777" w:rsidR="00D939AC" w:rsidRDefault="00D939AC" w:rsidP="00CC50AA">
            <w:pPr>
              <w:jc w:val="left"/>
            </w:pPr>
            <w:r>
              <w:t>Funktionen einfacher gestalten</w:t>
            </w:r>
          </w:p>
        </w:tc>
      </w:tr>
      <w:tr w:rsidR="00D939AC" w14:paraId="4166C532" w14:textId="77777777" w:rsidTr="00CC50AA">
        <w:tc>
          <w:tcPr>
            <w:tcW w:w="2122" w:type="dxa"/>
          </w:tcPr>
          <w:p w14:paraId="3225B94D" w14:textId="77777777" w:rsidR="00D939AC" w:rsidRDefault="00D939AC" w:rsidP="00CC50AA">
            <w:pPr>
              <w:jc w:val="left"/>
            </w:pPr>
            <w:r>
              <w:t>Abhängigkeiten</w:t>
            </w:r>
          </w:p>
        </w:tc>
        <w:tc>
          <w:tcPr>
            <w:tcW w:w="1701" w:type="dxa"/>
          </w:tcPr>
          <w:p w14:paraId="6C42A014" w14:textId="77777777" w:rsidR="00D939AC" w:rsidRDefault="00D939AC" w:rsidP="00CC50AA">
            <w:pPr>
              <w:jc w:val="left"/>
            </w:pPr>
            <w:r>
              <w:t>Z,Q</w:t>
            </w:r>
          </w:p>
        </w:tc>
        <w:tc>
          <w:tcPr>
            <w:tcW w:w="1430" w:type="dxa"/>
          </w:tcPr>
          <w:p w14:paraId="530408B0" w14:textId="77777777" w:rsidR="00D939AC" w:rsidRDefault="00D939AC" w:rsidP="00CC50AA">
            <w:pPr>
              <w:jc w:val="left"/>
            </w:pPr>
            <w:r>
              <w:t>20%</w:t>
            </w:r>
          </w:p>
        </w:tc>
        <w:tc>
          <w:tcPr>
            <w:tcW w:w="1121" w:type="dxa"/>
          </w:tcPr>
          <w:p w14:paraId="5CCE37A7" w14:textId="77777777" w:rsidR="00D939AC" w:rsidRDefault="00D939AC" w:rsidP="00CC50AA">
            <w:pPr>
              <w:jc w:val="left"/>
            </w:pPr>
            <w:r>
              <w:t>Hoch</w:t>
            </w:r>
          </w:p>
        </w:tc>
        <w:tc>
          <w:tcPr>
            <w:tcW w:w="3260" w:type="dxa"/>
          </w:tcPr>
          <w:p w14:paraId="6E39FB33" w14:textId="77777777" w:rsidR="00D939AC" w:rsidRDefault="00D939AC" w:rsidP="00CC50AA">
            <w:pPr>
              <w:jc w:val="left"/>
            </w:pPr>
            <w:r>
              <w:t>Implementierung der notwendigen Funktionen ggf. Terminverschiebung</w:t>
            </w:r>
          </w:p>
        </w:tc>
      </w:tr>
    </w:tbl>
    <w:p w14:paraId="1EA7D7C6" w14:textId="77777777" w:rsidR="00D939AC" w:rsidRDefault="00D939AC" w:rsidP="00D939AC">
      <w:pPr>
        <w:rPr>
          <w:highlight w:val="yellow"/>
        </w:rPr>
      </w:pPr>
    </w:p>
    <w:p w14:paraId="280D7AC8" w14:textId="77777777" w:rsidR="00D939AC" w:rsidRDefault="00D939AC" w:rsidP="00D939AC">
      <w:pPr>
        <w:ind w:left="357"/>
      </w:pPr>
      <w:r w:rsidRPr="0073623B">
        <w:t>Das Arbeitsblatt zur Risikoanalyse enthält für jedes Risiko die folgenden Informationen:</w:t>
      </w:r>
    </w:p>
    <w:p w14:paraId="282C18CF" w14:textId="77777777" w:rsidR="00D939AC" w:rsidRDefault="00D939AC" w:rsidP="00D939AC">
      <w:pPr>
        <w:pStyle w:val="Listenabsatz"/>
        <w:numPr>
          <w:ilvl w:val="0"/>
          <w:numId w:val="39"/>
        </w:numPr>
        <w:spacing w:after="200"/>
      </w:pPr>
      <w:r w:rsidRPr="0032086A">
        <w:rPr>
          <w:b/>
        </w:rPr>
        <w:t>Risikobezeichnung:</w:t>
      </w:r>
      <w:r>
        <w:t xml:space="preserve"> Name oder kurze Beschreibung des Risikos</w:t>
      </w:r>
    </w:p>
    <w:p w14:paraId="3EC081FC" w14:textId="77777777" w:rsidR="00D939AC" w:rsidRDefault="00D939AC" w:rsidP="00D939AC">
      <w:pPr>
        <w:pStyle w:val="Listenabsatz"/>
        <w:numPr>
          <w:ilvl w:val="0"/>
          <w:numId w:val="39"/>
        </w:numPr>
        <w:spacing w:after="200"/>
      </w:pPr>
      <w:r>
        <w:rPr>
          <w:b/>
        </w:rPr>
        <w:t>Wirkungsbereich:</w:t>
      </w:r>
      <w:r w:rsidRPr="0032086A">
        <w:t xml:space="preserve"> </w:t>
      </w:r>
      <w:r>
        <w:t>Beurteilt, wo das Risiko das Projekt betrifft und zwar in Bezug auf Kosten (K), Zeitplan (Z) oder Qualität (Q) des Arbeitsergebnisses</w:t>
      </w:r>
    </w:p>
    <w:p w14:paraId="7A4770A4" w14:textId="77777777" w:rsidR="00D939AC" w:rsidRPr="0032086A" w:rsidRDefault="00D939AC" w:rsidP="00D939AC">
      <w:pPr>
        <w:pStyle w:val="Listenabsatz"/>
        <w:numPr>
          <w:ilvl w:val="0"/>
          <w:numId w:val="39"/>
        </w:numPr>
        <w:spacing w:after="200"/>
        <w:rPr>
          <w:b/>
        </w:rPr>
      </w:pPr>
      <w:r w:rsidRPr="0032086A">
        <w:rPr>
          <w:b/>
        </w:rPr>
        <w:t>Wahrscheinlichkeit:</w:t>
      </w:r>
      <w:r>
        <w:t xml:space="preserve"> Geschätzte Wahrscheinlichkeit, mit der ein Risiko eintrifft</w:t>
      </w:r>
    </w:p>
    <w:p w14:paraId="21B94A74" w14:textId="77777777" w:rsidR="00D939AC" w:rsidRPr="0032086A" w:rsidRDefault="00D939AC" w:rsidP="00D939AC">
      <w:pPr>
        <w:pStyle w:val="Listenabsatz"/>
        <w:numPr>
          <w:ilvl w:val="0"/>
          <w:numId w:val="39"/>
        </w:numPr>
        <w:spacing w:after="200"/>
        <w:rPr>
          <w:b/>
        </w:rPr>
      </w:pPr>
      <w:r w:rsidRPr="0032086A">
        <w:rPr>
          <w:b/>
        </w:rPr>
        <w:t>Priorität:</w:t>
      </w:r>
      <w:r>
        <w:t xml:space="preserve"> Beurteilung der Risiken, die schwerpunktmäßig zu beachten sind. Eingeteilt in die Kategorien hoch, mittel, niedrig</w:t>
      </w:r>
    </w:p>
    <w:p w14:paraId="5C69F5D1" w14:textId="77777777" w:rsidR="00D939AC" w:rsidRPr="008437FF" w:rsidRDefault="00D939AC" w:rsidP="00D939AC">
      <w:pPr>
        <w:pStyle w:val="Listenabsatz"/>
        <w:numPr>
          <w:ilvl w:val="0"/>
          <w:numId w:val="39"/>
        </w:numPr>
        <w:spacing w:after="200"/>
        <w:rPr>
          <w:b/>
        </w:rPr>
      </w:pPr>
      <w:r w:rsidRPr="008437FF">
        <w:rPr>
          <w:b/>
        </w:rPr>
        <w:t>Maßnahmen:</w:t>
      </w:r>
      <w:r>
        <w:t xml:space="preserve"> Pläne zur Minderung der Wahrscheinlichkeit, dass das Risiko eintrifft</w:t>
      </w:r>
    </w:p>
    <w:p w14:paraId="137D698C" w14:textId="77777777" w:rsidR="002D186F" w:rsidRPr="002D186F" w:rsidRDefault="002D186F" w:rsidP="00CC50AA"/>
    <w:p w14:paraId="35C8A8CD" w14:textId="21E0DD34" w:rsidR="0090296F" w:rsidRPr="00CC50AA" w:rsidRDefault="0090296F" w:rsidP="00CC50AA">
      <w:pPr>
        <w:pStyle w:val="berschrift2"/>
        <w:rPr>
          <w:highlight w:val="yellow"/>
        </w:rPr>
      </w:pPr>
      <w:bookmarkStart w:id="281" w:name="_Toc391794169"/>
      <w:r w:rsidRPr="00CC50AA">
        <w:rPr>
          <w:highlight w:val="yellow"/>
        </w:rPr>
        <w:t xml:space="preserve">Das </w:t>
      </w:r>
      <w:r w:rsidR="00437891" w:rsidRPr="00CC50AA">
        <w:rPr>
          <w:highlight w:val="yellow"/>
        </w:rPr>
        <w:t>V-Modell</w:t>
      </w:r>
      <w:bookmarkEnd w:id="281"/>
    </w:p>
    <w:p w14:paraId="25FF19D3" w14:textId="77777777" w:rsidR="0090296F" w:rsidRDefault="0090296F" w:rsidP="00CC50AA"/>
    <w:p w14:paraId="7E36048C" w14:textId="7E2E36F1" w:rsidR="00BB6469" w:rsidRPr="008F53E2" w:rsidRDefault="00BB6469" w:rsidP="00BB6469">
      <w:r>
        <w:lastRenderedPageBreak/>
        <w:t xml:space="preserve">Ein Vorgehensmodel in der Softwareentwicklung ist das V-Modell. Bei diesem Modell wird der Entwicklungsprozess in Phasen organisiert. Das V-Modell erläutert nicht nur die Entwicklungsphase sondern auch Ablauf zur Qualitätssicherung. Es basiert auf dem Wasserfallmodell und wurde von Barry Boehm </w:t>
      </w:r>
      <w:sdt>
        <w:sdtPr>
          <w:id w:val="851999689"/>
          <w:citation/>
        </w:sdtPr>
        <w:sdtEndPr/>
        <w:sdtContent>
          <w:r>
            <w:fldChar w:fldCharType="begin"/>
          </w:r>
          <w:r>
            <w:instrText xml:space="preserve"> CITATION Gre10 \l 1031 </w:instrText>
          </w:r>
          <w:r>
            <w:fldChar w:fldCharType="separate"/>
          </w:r>
          <w:r>
            <w:rPr>
              <w:noProof/>
            </w:rPr>
            <w:t>(Grechenig &amp; Bernhart, 2010)</w:t>
          </w:r>
          <w:r>
            <w:fldChar w:fldCharType="end"/>
          </w:r>
        </w:sdtContent>
      </w:sdt>
      <w:r>
        <w:t xml:space="preserve"> entwickelt. </w:t>
      </w:r>
    </w:p>
    <w:p w14:paraId="3B992BE7" w14:textId="191ED8FD" w:rsidR="00BB6469" w:rsidRDefault="00BB6469" w:rsidP="00CC50AA"/>
    <w:p w14:paraId="53E45062" w14:textId="77777777" w:rsidR="00BB6469" w:rsidRDefault="00BB6469" w:rsidP="00CC50AA">
      <w:pPr>
        <w:keepNext/>
        <w:jc w:val="center"/>
      </w:pPr>
      <w:r>
        <w:object w:dxaOrig="10081" w:dyaOrig="9226" w14:anchorId="2C18EB2E">
          <v:shape id="_x0000_i1027" type="#_x0000_t75" style="width:468pt;height:424.5pt" o:ole="">
            <v:imagedata r:id="rId20" o:title=""/>
          </v:shape>
          <o:OLEObject Type="Embed" ProgID="Visio.Drawing.15" ShapeID="_x0000_i1027" DrawAspect="Content" ObjectID="_1465536025" r:id="rId21"/>
        </w:object>
      </w:r>
    </w:p>
    <w:p w14:paraId="02D5B06C" w14:textId="53D95180" w:rsidR="00BB6469" w:rsidRDefault="00BB6469" w:rsidP="00CC50AA">
      <w:pPr>
        <w:pStyle w:val="Beschriftung"/>
      </w:pPr>
      <w:r>
        <w:t xml:space="preserve">Abbildung </w:t>
      </w:r>
      <w:fldSimple w:instr=" SEQ Abbildung \* ARABIC ">
        <w:r>
          <w:rPr>
            <w:noProof/>
          </w:rPr>
          <w:t>4</w:t>
        </w:r>
      </w:fldSimple>
      <w:r>
        <w:t>: V-Modell</w:t>
      </w:r>
    </w:p>
    <w:p w14:paraId="5ADDDAA7" w14:textId="77777777" w:rsidR="00BB6469" w:rsidRDefault="00BB6469" w:rsidP="00CC50AA"/>
    <w:p w14:paraId="0C1A1416" w14:textId="77777777" w:rsidR="00BB6469" w:rsidRDefault="00BB6469" w:rsidP="00CC50AA"/>
    <w:p w14:paraId="5F814B2F" w14:textId="77777777" w:rsidR="00BB6469" w:rsidRPr="0090296F" w:rsidRDefault="00BB6469" w:rsidP="00CC50AA"/>
    <w:p w14:paraId="0D88FFE7" w14:textId="77777777" w:rsidR="00CC50AA" w:rsidRPr="00556962" w:rsidRDefault="00CC50AA" w:rsidP="00CC50AA">
      <w:pPr>
        <w:pStyle w:val="berschrift1"/>
        <w:rPr>
          <w:rFonts w:asciiTheme="minorHAnsi" w:hAnsiTheme="minorHAnsi"/>
        </w:rPr>
      </w:pPr>
      <w:bookmarkStart w:id="282" w:name="_Toc391792635"/>
      <w:bookmarkStart w:id="283" w:name="_Toc391794170"/>
      <w:r>
        <w:rPr>
          <w:rFonts w:asciiTheme="minorHAnsi" w:hAnsiTheme="minorHAnsi"/>
        </w:rPr>
        <w:t>Verwendete Technologien</w:t>
      </w:r>
      <w:bookmarkEnd w:id="282"/>
      <w:bookmarkEnd w:id="283"/>
    </w:p>
    <w:p w14:paraId="5BCDE854" w14:textId="77777777" w:rsidR="00CC50AA" w:rsidRDefault="00CC50AA" w:rsidP="00CC50AA">
      <w:r>
        <w:t>Der Kern der Anwendung „Naukanu Sailing School Manager“ basiert auf Microsoft Technologien im .NET-Umfeld. Die Daten werden in dem Datenbankserver Mircrosoft SQL Server persistiert. Die graphische Benutzeroberfläche wurde ebenfalls mit .NET-Technologien umgesetzt. Zusätzlich wird hier noch das UI-Framework „Modern UI“ eingesetzt, um die Oberfläche grafisch an aktuelle Softwareprojekte anzupassen. Die eingesetzten Technologien stehen kostenlos zur Verfügung. Davon profitiert auch die Segelschule als Kunde, die nur die reinen Entwicklungskosten der Anwendung und keine weiteren Lizenzkosten zahlt.</w:t>
      </w:r>
    </w:p>
    <w:p w14:paraId="0556CD30" w14:textId="77777777" w:rsidR="00CC50AA" w:rsidRDefault="00CC50AA" w:rsidP="00CC50AA">
      <w:r>
        <w:t>Die relevanten Technologien werden in dem folgenden Kapital genauer erläutert.</w:t>
      </w:r>
    </w:p>
    <w:p w14:paraId="6E0A68C6" w14:textId="77777777" w:rsidR="00CC50AA" w:rsidRDefault="00CC50AA" w:rsidP="00CC50AA">
      <w:pPr>
        <w:pStyle w:val="berschrift2"/>
      </w:pPr>
      <w:bookmarkStart w:id="284" w:name="_Toc391792636"/>
      <w:bookmarkStart w:id="285" w:name="_Toc391794171"/>
      <w:r>
        <w:t>Microsoft .NET-Framework</w:t>
      </w:r>
      <w:bookmarkEnd w:id="284"/>
      <w:bookmarkEnd w:id="285"/>
    </w:p>
    <w:p w14:paraId="206278EE" w14:textId="77777777" w:rsidR="00CC50AA" w:rsidRDefault="00CC50AA" w:rsidP="00CC50AA">
      <w:r>
        <w:t xml:space="preserve">Die Anwendung „Naukanu Sailing School Manager“ benötigt das Microsoft .NET-Framework ab der Version 4.5.  </w:t>
      </w:r>
      <w:r w:rsidRPr="00C74FAD">
        <w:t>.NET bezeichnet eine von Microsoft entwickelte Software-Plattform zur Entwicklung und Ausfüh</w:t>
      </w:r>
      <w:r>
        <w:t>rung von Anwendungsprogrammen. Es</w:t>
      </w:r>
      <w:r w:rsidRPr="00C74FAD">
        <w:t xml:space="preserve"> besteht aus einer Laufzeitumgebung (Common Language Runtime), in der die Programme ausgeführt werden, sowie einer Sammlung von Klassenbibliotheken, Programmierschni</w:t>
      </w:r>
      <w:r>
        <w:t xml:space="preserve">ttstellen und Dienstprogrammen. </w:t>
      </w:r>
      <w:r w:rsidRPr="00C74FAD">
        <w:t xml:space="preserve">.NET ist auf verschiedenen Plattformen verfügbar und unterstützt die Verwendung einer Vielzahl von Programmiersprachen. </w:t>
      </w:r>
      <w:r>
        <w:t xml:space="preserve">Die </w:t>
      </w:r>
      <w:r w:rsidRPr="00C74FAD">
        <w:t xml:space="preserve">.NET-Programme werden zunächst in eine Zwischensprache (Common Intermediate Language) übersetzt, bevor sie von der Laufzeitumgebung ausgeführt werden. Diese Übersetzung geschieht in der Regel mithilfe eines </w:t>
      </w:r>
      <w:r>
        <w:t xml:space="preserve">sogenannten </w:t>
      </w:r>
      <w:r w:rsidRPr="00C74FAD">
        <w:t>Just-In-Time-Compilers.</w:t>
      </w:r>
      <w:r>
        <w:t xml:space="preserve"> Mit .NET löste Microsoft zuvor eingesetzte Softwareentwicklungskonzepte wie das Component Object Model (COM) ab.</w:t>
      </w:r>
    </w:p>
    <w:p w14:paraId="7CC605D1" w14:textId="77777777" w:rsidR="00CC50AA" w:rsidRDefault="00CC50AA" w:rsidP="00CC50AA">
      <w:r>
        <w:t>Die folgende Tabelle gibt eine Übersicht der verschiedenen .NET-Versionen:</w:t>
      </w:r>
    </w:p>
    <w:tbl>
      <w:tblPr>
        <w:tblW w:w="0" w:type="auto"/>
        <w:jc w:val="center"/>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801"/>
        <w:gridCol w:w="1664"/>
        <w:gridCol w:w="1753"/>
        <w:gridCol w:w="3602"/>
      </w:tblGrid>
      <w:tr w:rsidR="00CC50AA" w:rsidRPr="00C74FAD" w14:paraId="55AAAC81" w14:textId="77777777" w:rsidTr="0073104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14:paraId="53DA2E71" w14:textId="77777777" w:rsidR="00CC50AA" w:rsidRPr="00C74FAD" w:rsidRDefault="00CC50AA" w:rsidP="0073104E">
            <w:pPr>
              <w:rPr>
                <w:b/>
                <w:bCs/>
              </w:rPr>
            </w:pPr>
            <w:r w:rsidRPr="00C74FAD">
              <w:rPr>
                <w:b/>
                <w:bCs/>
              </w:rPr>
              <w:lastRenderedPageBreak/>
              <w:t>Version</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14:paraId="74348747" w14:textId="77777777" w:rsidR="00CC50AA" w:rsidRPr="00C74FAD" w:rsidRDefault="00CC50AA" w:rsidP="0073104E">
            <w:pPr>
              <w:rPr>
                <w:b/>
                <w:bCs/>
              </w:rPr>
            </w:pPr>
            <w:r w:rsidRPr="00C74FAD">
              <w:rPr>
                <w:b/>
                <w:bCs/>
              </w:rPr>
              <w:t>Versionsnummer</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14:paraId="1E36B405" w14:textId="77777777" w:rsidR="00CC50AA" w:rsidRPr="00C74FAD" w:rsidRDefault="00CC50AA" w:rsidP="0073104E">
            <w:pPr>
              <w:rPr>
                <w:b/>
                <w:bCs/>
              </w:rPr>
            </w:pPr>
            <w:r w:rsidRPr="00C74FAD">
              <w:rPr>
                <w:b/>
                <w:bCs/>
              </w:rPr>
              <w:t>Datum</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14:paraId="33A4D5CB" w14:textId="77777777" w:rsidR="00CC50AA" w:rsidRPr="00C74FAD" w:rsidRDefault="00CC50AA" w:rsidP="0073104E">
            <w:pPr>
              <w:rPr>
                <w:b/>
                <w:bCs/>
              </w:rPr>
            </w:pPr>
            <w:r w:rsidRPr="00C74FAD">
              <w:rPr>
                <w:b/>
                <w:bCs/>
              </w:rPr>
              <w:t>enthalten in</w:t>
            </w:r>
          </w:p>
        </w:tc>
      </w:tr>
      <w:tr w:rsidR="00CC50AA" w:rsidRPr="00C74FAD" w14:paraId="2630FB7C" w14:textId="77777777" w:rsidTr="0073104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0FA8AFF3" w14:textId="77777777" w:rsidR="00CC50AA" w:rsidRPr="00C74FAD" w:rsidRDefault="00CC50AA" w:rsidP="0073104E">
            <w:r w:rsidRPr="00C74FAD">
              <w:t>1.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5572C402" w14:textId="77777777" w:rsidR="00CC50AA" w:rsidRPr="00C74FAD" w:rsidRDefault="00CC50AA" w:rsidP="0073104E">
            <w:r w:rsidRPr="00C74FAD">
              <w:t>1.0.3705.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2ED66C8D" w14:textId="77777777" w:rsidR="00CC50AA" w:rsidRPr="00C74FAD" w:rsidRDefault="00CC50AA" w:rsidP="0073104E">
            <w:r w:rsidRPr="00C74FAD">
              <w:t>5. Januar 200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730F1F4E" w14:textId="77777777" w:rsidR="00CC50AA" w:rsidRPr="00C74FAD" w:rsidRDefault="00CC50AA" w:rsidP="0073104E">
            <w:r w:rsidRPr="00C74FAD">
              <w:t>n/a</w:t>
            </w:r>
          </w:p>
        </w:tc>
      </w:tr>
      <w:tr w:rsidR="00CC50AA" w:rsidRPr="00C74FAD" w14:paraId="3E4B4F37" w14:textId="77777777" w:rsidTr="0073104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402C792C" w14:textId="77777777" w:rsidR="00CC50AA" w:rsidRPr="00C74FAD" w:rsidRDefault="00CC50AA" w:rsidP="0073104E">
            <w:r w:rsidRPr="00C74FAD">
              <w:t>1.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05315E83" w14:textId="77777777" w:rsidR="00CC50AA" w:rsidRPr="00C74FAD" w:rsidRDefault="00CC50AA" w:rsidP="0073104E">
            <w:r w:rsidRPr="00C74FAD">
              <w:t>1.1.4322.573</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52036CAE" w14:textId="77777777" w:rsidR="00CC50AA" w:rsidRPr="00C74FAD" w:rsidRDefault="00CC50AA" w:rsidP="0073104E">
            <w:r w:rsidRPr="00C74FAD">
              <w:t>1. April 2003</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686D25AD" w14:textId="77777777" w:rsidR="00CC50AA" w:rsidRPr="00C74FAD" w:rsidRDefault="00CC50AA" w:rsidP="0073104E">
            <w:r w:rsidRPr="00C74FAD">
              <w:t>Windows Server 2003</w:t>
            </w:r>
          </w:p>
        </w:tc>
      </w:tr>
      <w:tr w:rsidR="00CC50AA" w:rsidRPr="00C74FAD" w14:paraId="1CF1D392" w14:textId="77777777" w:rsidTr="0073104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6A2AC400" w14:textId="77777777" w:rsidR="00CC50AA" w:rsidRPr="00C74FAD" w:rsidRDefault="00CC50AA" w:rsidP="0073104E">
            <w:r w:rsidRPr="00C74FAD">
              <w:t>2.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05AE17BC" w14:textId="77777777" w:rsidR="00CC50AA" w:rsidRPr="00C74FAD" w:rsidRDefault="00CC50AA" w:rsidP="0073104E">
            <w:r w:rsidRPr="00C74FAD">
              <w:t>2.0.50727.4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02D131B6" w14:textId="77777777" w:rsidR="00CC50AA" w:rsidRPr="00C74FAD" w:rsidRDefault="00CC50AA" w:rsidP="0073104E">
            <w:r w:rsidRPr="00C74FAD">
              <w:t>7. November 2005</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2E6CBF40" w14:textId="77777777" w:rsidR="00CC50AA" w:rsidRPr="00C74FAD" w:rsidRDefault="00CC50AA" w:rsidP="0073104E">
            <w:r w:rsidRPr="00C74FAD">
              <w:t>Windows Server 2003 R2</w:t>
            </w:r>
          </w:p>
        </w:tc>
      </w:tr>
      <w:tr w:rsidR="00CC50AA" w:rsidRPr="00C74FAD" w14:paraId="37B6A43C" w14:textId="77777777" w:rsidTr="0073104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044E3FF1" w14:textId="77777777" w:rsidR="00CC50AA" w:rsidRPr="00C74FAD" w:rsidRDefault="00CC50AA" w:rsidP="0073104E">
            <w:r w:rsidRPr="00C74FAD">
              <w:t>3.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48F7A0FF" w14:textId="77777777" w:rsidR="00CC50AA" w:rsidRPr="00C74FAD" w:rsidRDefault="00CC50AA" w:rsidP="0073104E">
            <w:r w:rsidRPr="00C74FAD">
              <w:t>3.0.4506.3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5EE82310" w14:textId="77777777" w:rsidR="00CC50AA" w:rsidRPr="00C74FAD" w:rsidRDefault="00CC50AA" w:rsidP="0073104E">
            <w:r w:rsidRPr="00C74FAD">
              <w:t>6. November 2006</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0A960125" w14:textId="77777777" w:rsidR="00CC50AA" w:rsidRPr="00C74FAD" w:rsidRDefault="00CC50AA" w:rsidP="0073104E">
            <w:r w:rsidRPr="00C74FAD">
              <w:t>Windows Vista, Windows Server 2008</w:t>
            </w:r>
          </w:p>
        </w:tc>
      </w:tr>
      <w:tr w:rsidR="00CC50AA" w:rsidRPr="00C74FAD" w14:paraId="14FBE42E" w14:textId="77777777" w:rsidTr="0073104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74C769AF" w14:textId="77777777" w:rsidR="00CC50AA" w:rsidRPr="00C74FAD" w:rsidRDefault="00CC50AA" w:rsidP="0073104E">
            <w:r w:rsidRPr="00C74FAD">
              <w:t>3.5</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212E6140" w14:textId="77777777" w:rsidR="00CC50AA" w:rsidRPr="00C74FAD" w:rsidRDefault="00CC50AA" w:rsidP="0073104E">
            <w:r w:rsidRPr="00C74FAD">
              <w:t>3.5.21022.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0B55A5B3" w14:textId="77777777" w:rsidR="00CC50AA" w:rsidRPr="00C74FAD" w:rsidRDefault="00CC50AA" w:rsidP="0073104E">
            <w:r w:rsidRPr="00C74FAD">
              <w:t>9. November 2007</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6FC28882" w14:textId="77777777" w:rsidR="00CC50AA" w:rsidRPr="00C74FAD" w:rsidRDefault="00CC50AA" w:rsidP="0073104E">
            <w:r w:rsidRPr="00C74FAD">
              <w:t>Windows Server 2008 R2</w:t>
            </w:r>
          </w:p>
        </w:tc>
      </w:tr>
      <w:tr w:rsidR="00CC50AA" w:rsidRPr="00C74FAD" w14:paraId="22F5BE47" w14:textId="77777777" w:rsidTr="0073104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1E6D836B" w14:textId="77777777" w:rsidR="00CC50AA" w:rsidRPr="00C74FAD" w:rsidRDefault="00CC50AA" w:rsidP="0073104E">
            <w:r w:rsidRPr="00C74FAD">
              <w:t>3.5 SP 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6A575704" w14:textId="77777777" w:rsidR="00CC50AA" w:rsidRPr="00C74FAD" w:rsidRDefault="00CC50AA" w:rsidP="0073104E">
            <w:r w:rsidRPr="00C74FAD">
              <w:t>3.5.30729.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33B228AB" w14:textId="77777777" w:rsidR="00CC50AA" w:rsidRPr="00C74FAD" w:rsidRDefault="00CC50AA" w:rsidP="0073104E">
            <w:r w:rsidRPr="00C74FAD">
              <w:t>11. August 200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54CEF765" w14:textId="77777777" w:rsidR="00CC50AA" w:rsidRPr="00C74FAD" w:rsidRDefault="00CC50AA" w:rsidP="0073104E">
            <w:r w:rsidRPr="00C74FAD">
              <w:t>Windows 7 mit SP1</w:t>
            </w:r>
          </w:p>
        </w:tc>
      </w:tr>
      <w:tr w:rsidR="00CC50AA" w:rsidRPr="00C74FAD" w14:paraId="6802437D" w14:textId="77777777" w:rsidTr="0073104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48916270" w14:textId="77777777" w:rsidR="00CC50AA" w:rsidRPr="00C74FAD" w:rsidRDefault="00CC50AA" w:rsidP="0073104E">
            <w:r w:rsidRPr="00C74FAD">
              <w:t>4.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0C7A48D1" w14:textId="77777777" w:rsidR="00CC50AA" w:rsidRPr="00C74FAD" w:rsidRDefault="00CC50AA" w:rsidP="0073104E">
            <w:r w:rsidRPr="00C74FAD">
              <w:t>4.0.30319</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4A484381" w14:textId="77777777" w:rsidR="00CC50AA" w:rsidRPr="00C74FAD" w:rsidRDefault="00CC50AA" w:rsidP="0073104E">
            <w:r w:rsidRPr="00C74FAD">
              <w:t>12. April 2010</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515293F0" w14:textId="77777777" w:rsidR="00CC50AA" w:rsidRPr="00C74FAD" w:rsidRDefault="00CC50AA" w:rsidP="0073104E">
            <w:r w:rsidRPr="00C74FAD">
              <w:t>n/a</w:t>
            </w:r>
          </w:p>
        </w:tc>
      </w:tr>
      <w:tr w:rsidR="00CC50AA" w:rsidRPr="00C74FAD" w14:paraId="6971D40A" w14:textId="77777777" w:rsidTr="0073104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39E4026E" w14:textId="77777777" w:rsidR="00CC50AA" w:rsidRPr="00C74FAD" w:rsidRDefault="00CC50AA" w:rsidP="0073104E">
            <w:r w:rsidRPr="00334EAF">
              <w:t>4.5</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7B3DFEA3" w14:textId="77777777" w:rsidR="00CC50AA" w:rsidRPr="00C74FAD" w:rsidRDefault="00CC50AA" w:rsidP="0073104E">
            <w:r w:rsidRPr="00C74FAD">
              <w:t>4.5.5050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145EBAC3" w14:textId="77777777" w:rsidR="00CC50AA" w:rsidRPr="00C74FAD" w:rsidRDefault="00CC50AA" w:rsidP="0073104E">
            <w:r w:rsidRPr="00C74FAD">
              <w:t>15. August 2012</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112F94F2" w14:textId="77777777" w:rsidR="00CC50AA" w:rsidRPr="00C74FAD" w:rsidRDefault="00CC50AA" w:rsidP="0073104E">
            <w:r w:rsidRPr="00334EAF">
              <w:t>Windows 8</w:t>
            </w:r>
            <w:r w:rsidRPr="00C74FAD">
              <w:t>, </w:t>
            </w:r>
            <w:r w:rsidRPr="00334EAF">
              <w:t>Windows Server 2012</w:t>
            </w:r>
          </w:p>
        </w:tc>
      </w:tr>
      <w:tr w:rsidR="00CC50AA" w:rsidRPr="00C74FAD" w14:paraId="4EA7DCCD" w14:textId="77777777" w:rsidTr="0073104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4EE07273" w14:textId="77777777" w:rsidR="00CC50AA" w:rsidRPr="00C74FAD" w:rsidRDefault="00CC50AA" w:rsidP="0073104E">
            <w:r w:rsidRPr="00334EAF">
              <w:t>4.5.1</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1393986C" w14:textId="77777777" w:rsidR="00CC50AA" w:rsidRPr="00C74FAD" w:rsidRDefault="00CC50AA" w:rsidP="0073104E">
            <w:r w:rsidRPr="00C74FAD">
              <w:t>4.5.50938</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204B1744" w14:textId="77777777" w:rsidR="00CC50AA" w:rsidRPr="00C74FAD" w:rsidRDefault="00CC50AA" w:rsidP="0073104E">
            <w:r w:rsidRPr="00C74FAD">
              <w:t>12. Oktober 2013</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14:paraId="7BC84FBC" w14:textId="77777777" w:rsidR="00CC50AA" w:rsidRPr="00C74FAD" w:rsidRDefault="00CC50AA" w:rsidP="0073104E">
            <w:r w:rsidRPr="00334EAF">
              <w:t>Windows 8.1</w:t>
            </w:r>
            <w:r w:rsidRPr="00C74FAD">
              <w:t>, </w:t>
            </w:r>
            <w:r w:rsidRPr="00334EAF">
              <w:t>Windows Server 2012 R2</w:t>
            </w:r>
          </w:p>
        </w:tc>
      </w:tr>
    </w:tbl>
    <w:p w14:paraId="18CE87E8" w14:textId="77777777" w:rsidR="00CC50AA" w:rsidRDefault="00CC50AA" w:rsidP="00CC50AA"/>
    <w:p w14:paraId="4640842E" w14:textId="77777777" w:rsidR="00CC50AA" w:rsidRDefault="00CC50AA" w:rsidP="00CC50AA">
      <w:r>
        <w:t>Die folgende Grafik gibt einen Überblick die verschiedenen Bausteine, die kontinuierlich in das .NET-Framework eingebaut wurden:</w:t>
      </w:r>
    </w:p>
    <w:p w14:paraId="341BBBB1" w14:textId="77777777" w:rsidR="00CC50AA" w:rsidRDefault="00CC50AA" w:rsidP="00CC50AA">
      <w:pPr>
        <w:jc w:val="center"/>
      </w:pPr>
      <w:r>
        <w:rPr>
          <w:noProof/>
        </w:rPr>
        <w:lastRenderedPageBreak/>
        <w:drawing>
          <wp:inline distT="0" distB="0" distL="0" distR="0" wp14:anchorId="4517FB07" wp14:editId="44060366">
            <wp:extent cx="3143250" cy="4352925"/>
            <wp:effectExtent l="0" t="0" r="0" b="0"/>
            <wp:docPr id="3" name="Grafik 3" descr="http://upload.wikimedia.org/wikipedia/commons/thumb/d/d3/DotNet.svg/330px-DotNet.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load.wikimedia.org/wikipedia/commons/thumb/d/d3/DotNet.svg/330px-DotNet.svg.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43250" cy="4352925"/>
                    </a:xfrm>
                    <a:prstGeom prst="rect">
                      <a:avLst/>
                    </a:prstGeom>
                    <a:noFill/>
                    <a:ln>
                      <a:noFill/>
                    </a:ln>
                  </pic:spPr>
                </pic:pic>
              </a:graphicData>
            </a:graphic>
          </wp:inline>
        </w:drawing>
      </w:r>
    </w:p>
    <w:p w14:paraId="26FC4D1E" w14:textId="77777777" w:rsidR="00CC50AA" w:rsidRDefault="00CC50AA" w:rsidP="00CC50AA">
      <w:pPr>
        <w:jc w:val="center"/>
      </w:pPr>
    </w:p>
    <w:p w14:paraId="38274D3E" w14:textId="77777777" w:rsidR="00CC50AA" w:rsidRDefault="00CC50AA" w:rsidP="00CC50AA">
      <w:pPr>
        <w:pStyle w:val="berschrift2"/>
      </w:pPr>
      <w:bookmarkStart w:id="286" w:name="_Toc391792637"/>
      <w:bookmarkStart w:id="287" w:name="_Toc391794172"/>
      <w:r>
        <w:t>Die Programmiersprache C#</w:t>
      </w:r>
      <w:bookmarkEnd w:id="286"/>
      <w:bookmarkEnd w:id="287"/>
    </w:p>
    <w:p w14:paraId="56CB1917" w14:textId="77777777" w:rsidR="00CC50AA" w:rsidRDefault="00CC50AA" w:rsidP="00CC50AA">
      <w:r>
        <w:t>C# (lies englisch c sharp) ist eine von Microsoft im Rahmen seiner .NET-Strategie entwickelte Programmiersprache und ist bei ECMA und ISO als Standard registriert.</w:t>
      </w:r>
    </w:p>
    <w:p w14:paraId="488E71D4" w14:textId="77777777" w:rsidR="00CC50AA" w:rsidRDefault="00CC50AA" w:rsidP="00CC50AA">
      <w:r>
        <w:t>C# greift Konzepte der Programmiersprachen Java, C++, Haskell, C sowie Delphi auf und zählt zu den objektorientierten Programmiersprachen. Es unterstützt sowohl die Entwicklung von sprachunabhängigen .NET-Komponenten als auch COM-Komponenten für den Gebrauch mit Win32-Anwendungsprogrammen.</w:t>
      </w:r>
    </w:p>
    <w:p w14:paraId="1BB1B021" w14:textId="77777777" w:rsidR="00CC50AA" w:rsidRDefault="00CC50AA" w:rsidP="00CC50AA">
      <w:r>
        <w:lastRenderedPageBreak/>
        <w:t>Wir haben uns für diese Programmiersprache entschieden, da wir eine Windows-Desktop-Anwendung entwickeln wollte. Aufgrund von Vorkenntnissen der Projektteilnehmer im .NET-Umfeld (C#, VB .NET) bat sich diese Technologie hervorragend an.</w:t>
      </w:r>
    </w:p>
    <w:p w14:paraId="0ABE9ADD" w14:textId="77777777" w:rsidR="00CC50AA" w:rsidRDefault="00CC50AA" w:rsidP="00CC50AA">
      <w:pPr>
        <w:pStyle w:val="berschrift2"/>
      </w:pPr>
      <w:bookmarkStart w:id="288" w:name="_Toc391792638"/>
      <w:bookmarkStart w:id="289" w:name="_Toc391794173"/>
      <w:r>
        <w:t>XAML</w:t>
      </w:r>
      <w:bookmarkEnd w:id="288"/>
      <w:bookmarkEnd w:id="289"/>
    </w:p>
    <w:p w14:paraId="4D47BE97" w14:textId="77777777" w:rsidR="00CC50AA" w:rsidRDefault="00CC50AA" w:rsidP="00CC50AA">
      <w:r>
        <w:t>XAML ist die Abkürzung für „</w:t>
      </w:r>
      <w:r w:rsidRPr="00C74FAD">
        <w:t>Extensible Application Markup Language</w:t>
      </w:r>
      <w:r>
        <w:t>“ und</w:t>
      </w:r>
      <w:r w:rsidRPr="00C74FAD">
        <w:t xml:space="preserve"> ist eine allgemeine Beschreibungssprache für die Oberflächengestaltung von Anwendungen</w:t>
      </w:r>
      <w:r>
        <w:t xml:space="preserve"> die von Microsoft entwickelt wurde</w:t>
      </w:r>
      <w:r w:rsidRPr="00C74FAD">
        <w:t>.</w:t>
      </w:r>
      <w:r>
        <w:t xml:space="preserve"> Bei der Beschreibungssprache handelt es sich um eine XML-basierte Sprache. Es lassen sich damit grafische Elemente, Benutzeroberflächen, Verhaltensweisen, Animationen, Transformationen, Darstellung von Farbverläufen, Abspielen von Mediadateien und vieles mehr definieren. Bei einer üblichen Verwendung werden XAML-Dateien von optisch orientierten Design- und Entwicklerwerkzeugen wie Microsoft Expression Blend, Microsoft Visual Studio oder XAML Pad generiert.</w:t>
      </w:r>
    </w:p>
    <w:p w14:paraId="54678A6F" w14:textId="77777777" w:rsidR="00CC50AA" w:rsidRDefault="00CC50AA" w:rsidP="00CC50AA">
      <w:r>
        <w:t xml:space="preserve">Mit XAML kann man unter Verwendung jeder beliebigen anderen Programmierschnittstelle Anwendungen entwickeln, wobei XAML eine eigenständige Sprache darstellt. Der Hauptaspekt dieser Technologie ist die verringerte Komplexität, die Programme haben müssen, um XAML zu verarbeiten, weil es sich im Grunde um einfaches XML handelt. XAML-Dateien sind hierarchisch strukturiert. Ein oder mehrere Elemente können, abhängig von ihrer Ordnung, das Layout und Verhalten der Oberfläche beeinflussen. Jedes Element besitzt nur ein Elternelement. Jedes Element kann eine unbegrenzte Anzahl von Kindelementen besitzen, nur bei einigen wenigen ist die Anzahl eingeschränkt. In allen XAML-Anwendungen ist das Wurzelobjekt typischerweise ein Panel (oder eines seiner sechs Unterarten), das sich um Positionierung und Rendern jeglichen Inhaltes kümmert. </w:t>
      </w:r>
    </w:p>
    <w:p w14:paraId="2336AD87" w14:textId="77777777" w:rsidR="00CC50AA" w:rsidRDefault="00CC50AA" w:rsidP="00CC50AA">
      <w:r>
        <w:t xml:space="preserve">Eigenschaften und Einstellungen z. B. einer Schaltfläche werden wie bei XML bzw. HTML im Tag als Attribute aufgeführt. Wie jede XML-Datei besitzt XAML ein Wurzel-Tag. Bei XAML nimmt man ein Vaterobjekt (z. B. ein &lt;Window&gt;), in das man weitere Kinder (also Elemente) einfügen kann. </w:t>
      </w:r>
    </w:p>
    <w:p w14:paraId="03ABC86C" w14:textId="77777777" w:rsidR="00CC50AA" w:rsidRDefault="00CC50AA" w:rsidP="00CC50AA">
      <w:pPr>
        <w:pStyle w:val="berschrift2"/>
      </w:pPr>
      <w:bookmarkStart w:id="290" w:name="_Toc391792639"/>
      <w:bookmarkStart w:id="291" w:name="_Toc391794174"/>
      <w:r>
        <w:t>Entity Framework</w:t>
      </w:r>
      <w:bookmarkEnd w:id="290"/>
      <w:bookmarkEnd w:id="291"/>
    </w:p>
    <w:p w14:paraId="7034896F" w14:textId="77777777" w:rsidR="00CC50AA" w:rsidRDefault="00CC50AA" w:rsidP="00CC50AA">
      <w:r w:rsidRPr="00C74FAD">
        <w:t>Das ADO.NET Entity Framework (kurz: ADO.NET EF) ist ein ORM-Framework von Microsoft, welches auf ADO.NET basiert.</w:t>
      </w:r>
      <w:r>
        <w:t xml:space="preserve"> </w:t>
      </w:r>
      <w:r w:rsidRPr="00C74FAD">
        <w:t xml:space="preserve">Objektrelationale Abbildung (englisch object-relational mapping, ORM) ist eine Technik </w:t>
      </w:r>
      <w:r w:rsidRPr="00C74FAD">
        <w:lastRenderedPageBreak/>
        <w:t xml:space="preserve">der Softwareentwicklung, mit der ein in einer objektorientierten Programmiersprache geschriebenes Anwendungsprogramm seine Objekte in einer relationalen Datenbank ablegen kann. Dem Programm erscheint die Datenbank dann als objektorientierte Datenbank, was die Programmierung erleichtert. Implementiert wird diese Technik normalerweise mit Klassenbibliotheken, wie beispielsweise ADO.NET Entity Framework, Hibernate für die Programmiersprache Java oder SQLAlchemy für Python. </w:t>
      </w:r>
    </w:p>
    <w:p w14:paraId="2A895BFD" w14:textId="77777777" w:rsidR="00CC50AA" w:rsidRDefault="00CC50AA" w:rsidP="00CC50AA">
      <w:r>
        <w:t>Im einfachsten Fall werden Klassen auf Tabellen abgebildet, jedes Objekt entspricht einer Tabellenzeile und für jedes Attribut wird eine Tabellenspalte reserviert. Die Identität eines Objekts entspricht dem Primärschlüssel der Tabelle. Hat ein Objekt eine Referenz auf ein anderes Objekt, so kann diese mit einer Fremdschlüssel-Primärschlüssel-Beziehung in der Datenbank dargestellt werden.</w:t>
      </w:r>
    </w:p>
    <w:p w14:paraId="729ACBB4" w14:textId="77777777" w:rsidR="00CC50AA" w:rsidRDefault="00CC50AA" w:rsidP="00CC50AA">
      <w:r>
        <w:t>Die „Naukanu Sailing School Manager“-Anwendung setzt das Entity Framework in der Version 6.0.0 ein.</w:t>
      </w:r>
    </w:p>
    <w:p w14:paraId="3785AD94" w14:textId="77777777" w:rsidR="00CC50AA" w:rsidRDefault="00CC50AA" w:rsidP="00CC50AA">
      <w:pPr>
        <w:pStyle w:val="berschrift2"/>
      </w:pPr>
      <w:bookmarkStart w:id="292" w:name="_Toc391792640"/>
      <w:bookmarkStart w:id="293" w:name="_Toc391794175"/>
      <w:r>
        <w:t>Modern UI</w:t>
      </w:r>
      <w:bookmarkEnd w:id="292"/>
      <w:bookmarkEnd w:id="293"/>
    </w:p>
    <w:p w14:paraId="1E60E3E7" w14:textId="77777777" w:rsidR="00CC50AA" w:rsidRPr="000B098B" w:rsidRDefault="00CC50AA" w:rsidP="00CC50AA">
      <w:r>
        <w:t>Für die grafische Oberfläche haben wir uns für ein an Windows 8 angelehntes Aussehen entschieden. Um nicht alle optischen Features neu entwickeln zu müssen, wurde das UI-Framework „Modern UI“ eingesetzt. Damit lassen sich z.B. die aus Windows 8 bekannten „Circle-Buttons“ oder „Live-Tiles“ leichter einbinden. Das Framework steht kostenlos zur Verfügung.</w:t>
      </w:r>
    </w:p>
    <w:p w14:paraId="0613E64B" w14:textId="77777777" w:rsidR="00CC50AA" w:rsidRDefault="00CC50AA" w:rsidP="00CC50AA">
      <w:pPr>
        <w:pStyle w:val="berschrift2"/>
      </w:pPr>
      <w:bookmarkStart w:id="294" w:name="_Toc391792641"/>
      <w:bookmarkStart w:id="295" w:name="_Toc391794176"/>
      <w:r>
        <w:t>MVVM</w:t>
      </w:r>
      <w:bookmarkEnd w:id="294"/>
      <w:bookmarkEnd w:id="295"/>
    </w:p>
    <w:p w14:paraId="447688C3" w14:textId="77777777" w:rsidR="00CC50AA" w:rsidRDefault="00CC50AA" w:rsidP="00CC50AA">
      <w:r w:rsidRPr="008A7702">
        <w:t>Model View ViewModel (MVVM) ist eine Variante des Model View Controller-Musters (MVC) zur Trennung von Darstellung und Logik der Benutzerschnittstelle (UI). Es zielt auf moderne UI-Plattformen wie Windows Presentation Foundation (WPF), Silverlight und HTML5 ab. MVVM sieht eine Rollentrennung von UI-Designern und Entwicklern vor, wodurch Anwendungsschichten von verschiedenen Arbeitsgruppen entwickelt werden können. Designer können einen Fokus auf User Experience setzen und Entwickler die UI- und Geschäftslogik schreiben.</w:t>
      </w:r>
    </w:p>
    <w:p w14:paraId="12697F8D" w14:textId="77777777" w:rsidR="00CC50AA" w:rsidRDefault="00CC50AA" w:rsidP="00CC50AA">
      <w:r w:rsidRPr="008A7702">
        <w:t>Das MVVM wurde 2005 von Microsoft MVP John Gossman veröffentlicht. Es ist eine Spezialisierung des Presenta</w:t>
      </w:r>
      <w:r>
        <w:t xml:space="preserve">tion Model von Martin Fowler </w:t>
      </w:r>
      <w:r w:rsidRPr="008A7702">
        <w:t xml:space="preserve">und ist mit diesem insofern identisch, als beide Muster Zustand und Verhalten der View in ein separates UI-Model (Presentation bzw. View Model) verschieben. Das Presentation Model ermöglicht allerdings das Erzeugen einer View unabhängig von der UI-Plattform, </w:t>
      </w:r>
      <w:r w:rsidRPr="008A7702">
        <w:lastRenderedPageBreak/>
        <w:t>wohingegen das MVVM ursprünglich auf UIs mittels WPF abzielt. Es findet allerdings inzwischen auch in anderen Bereichen Anwendung, ähnlich wie bei MVC.</w:t>
      </w:r>
    </w:p>
    <w:p w14:paraId="744F0E79" w14:textId="77777777" w:rsidR="00CC50AA" w:rsidRDefault="00CC50AA" w:rsidP="00CC50AA">
      <w:r>
        <w:t>Das MVVM nutzt die funktionale Trennung des MVC und Datenbindung, um eine lose Kopplung zu erreichen. Es beinhaltet drei Komponenten, wobei Model und View denen des klassischen MVC ähneln:</w:t>
      </w:r>
    </w:p>
    <w:p w14:paraId="17EB3863" w14:textId="77777777" w:rsidR="00CC50AA" w:rsidRDefault="00CC50AA" w:rsidP="00CC50AA">
      <w:pPr>
        <w:pStyle w:val="Listenabsatz"/>
        <w:numPr>
          <w:ilvl w:val="0"/>
          <w:numId w:val="40"/>
        </w:numPr>
      </w:pPr>
      <w:r w:rsidRPr="00B62CE2">
        <w:rPr>
          <w:b/>
        </w:rPr>
        <w:t>Model</w:t>
      </w:r>
      <w:r>
        <w:t>: Datenzugriffsschicht für die Inhalte, die dem Benutzer angezeigt und von ihm manipuliert werden. Dazu benachrichtigt es über Datenänderungen und führt eine Validierung der vom Benutzer übergebenen Daten durch. Es beinhaltet die gesamte Geschäftslogik und ist für sich alleine durch Unit Tests überprüfbar.</w:t>
      </w:r>
    </w:p>
    <w:p w14:paraId="35DEEE54" w14:textId="77777777" w:rsidR="00CC50AA" w:rsidRDefault="00CC50AA" w:rsidP="00CC50AA">
      <w:pPr>
        <w:pStyle w:val="Listenabsatz"/>
        <w:numPr>
          <w:ilvl w:val="0"/>
          <w:numId w:val="40"/>
        </w:numPr>
      </w:pPr>
      <w:r w:rsidRPr="00B62CE2">
        <w:rPr>
          <w:b/>
        </w:rPr>
        <w:t>View:</w:t>
      </w:r>
      <w:r>
        <w:t xml:space="preserve"> Alle durch die Grafische Benutzeroberfläche (GUI) angezeigten Elemente. Es bindet sich an Eigenschaften des ViewModel, um Inhalte darzustellen und zu manipulieren sowie Benutzereingaben weiterzuleiten. Durch die Datenbindung ist die View einfach austauschbar und ihr Code-Behind gering.</w:t>
      </w:r>
    </w:p>
    <w:p w14:paraId="4469E77B" w14:textId="77777777" w:rsidR="00CC50AA" w:rsidRDefault="00CC50AA" w:rsidP="00CC50AA">
      <w:pPr>
        <w:pStyle w:val="Listenabsatz"/>
        <w:numPr>
          <w:ilvl w:val="0"/>
          <w:numId w:val="40"/>
        </w:numPr>
      </w:pPr>
      <w:r w:rsidRPr="00B62CE2">
        <w:rPr>
          <w:b/>
        </w:rPr>
        <w:t>ViewModel</w:t>
      </w:r>
      <w:r>
        <w:t>: beinhaltet die UI-Logik (Model der View) und dient als Bindeglied zwischen View und obigem Model. Einerseits tauscht es Information mit dem Model aus, ruft also Methoden oder Dienste auf. Andererseits stellt es der View öffentliche Eigenschaften und Befehle zur Verfügung. Diese werden von der View an Steuerelemente gebunden, um Inhalte auszugeben bzw. UI-Ereignisse weiterzuleiten. Insgesamt wird CRUD ermöglicht. Das ViewModel darf dabei keinerlei Kenntnis der View besitzen.</w:t>
      </w:r>
    </w:p>
    <w:p w14:paraId="2DE220CB" w14:textId="77777777" w:rsidR="00CC50AA" w:rsidRDefault="00CC50AA" w:rsidP="00CC50AA">
      <w:r>
        <w:t xml:space="preserve">In Bezug auf WPF </w:t>
      </w:r>
      <w:r w:rsidRPr="008A7702">
        <w:t xml:space="preserve">bedeutet MVVM, dass die View aus rein deklarativem XAML-Markup besteht. Sie kann </w:t>
      </w:r>
      <w:r>
        <w:t xml:space="preserve">separat </w:t>
      </w:r>
      <w:r w:rsidRPr="008A7702">
        <w:t>von UI-Designern entworfen werden, wobei lediglich Datenbindungen zum ViewModel erzeugt werden müssen, aber kein Code-Behind. Die Logik wird in einer Programmiersprache wie C# implementiert. Die Abhängigkeiten zwischen Markup und Code werden minimiert.</w:t>
      </w:r>
    </w:p>
    <w:p w14:paraId="5710CDAF" w14:textId="77777777" w:rsidR="00CC50AA" w:rsidRDefault="00CC50AA" w:rsidP="00CC50AA">
      <w:r>
        <w:t>Die Menge an Geschäftslogik im Code-Behind der View wird reduziert. Dadurch können UI-Designer Views rein gestalten während Entwickler unabhängig davon die Models und ViewModels implementieren. Des Weiteren sind – die Korrektheit der Datenbindung vorausgesetzt – keine (in der Regel manuellen) UI-Tests nötig. Stattdessen genügen codebasierte Modultests des ViewModel. Zuletzt „erbt“ MVVM von MVC die leichtere Austauschbarkeit der View.</w:t>
      </w:r>
    </w:p>
    <w:p w14:paraId="3AAF866B" w14:textId="77777777" w:rsidR="00CC50AA" w:rsidRDefault="00CC50AA" w:rsidP="00CC50AA"/>
    <w:p w14:paraId="7AC49A86" w14:textId="77777777" w:rsidR="00CC50AA" w:rsidRDefault="00CC50AA" w:rsidP="00CC50AA">
      <w:pPr>
        <w:pStyle w:val="berschrift2"/>
      </w:pPr>
      <w:bookmarkStart w:id="296" w:name="_Toc391792642"/>
      <w:bookmarkStart w:id="297" w:name="_Toc391794177"/>
      <w:r>
        <w:t>Microsoft SQL Server</w:t>
      </w:r>
      <w:bookmarkEnd w:id="296"/>
      <w:bookmarkEnd w:id="297"/>
      <w:r>
        <w:t xml:space="preserve"> </w:t>
      </w:r>
    </w:p>
    <w:p w14:paraId="6368F6D8" w14:textId="77777777" w:rsidR="00CC50AA" w:rsidRDefault="00CC50AA" w:rsidP="00CC50AA">
      <w:r>
        <w:t>Der SQL Server ist ein relationales Datenbankmanagementsystem, das sich am Standard der aktuellen SQL-Version orientiert. Der Microsoft SQL Server liegt in verschiedenen Editionen vor, die ein vielfältiges Angebot abdecken. Die Editionen unterscheiden sich vor allem im Preis, ihren Funktionen und Hardwareeinschränkungen. Der SQL Server besteht aus vielen Services und Tools, wie Analysis Services, Reporting Services, Integration Services und Sync Services.</w:t>
      </w:r>
    </w:p>
    <w:p w14:paraId="4CD2B986" w14:textId="77777777" w:rsidR="00CC50AA" w:rsidRDefault="00CC50AA" w:rsidP="00CC50AA">
      <w:r>
        <w:t>Microsoft SQL Server verwendet für Datenbankabfragen die SQL-Variante T-SQL (Transact-SQL). T-SQL fügt hauptsächlich zusätzliche Syntax zum Gebrauch in Stored Procedures und Transaktionen hinzu. Weiterhin unterstützt er OLE DB und ODBC (Open Database Connectivity).</w:t>
      </w:r>
    </w:p>
    <w:p w14:paraId="4B242996" w14:textId="77777777" w:rsidR="00CC50AA" w:rsidRDefault="00CC50AA" w:rsidP="00CC50AA">
      <w:r>
        <w:t>In diesem Projekt kommt der SQL Server in der Version 2008 R2 Express zum Einsatz. Diese Variante steht kostenlos zur Verfügung, hat aber folgende Einschränkungen:</w:t>
      </w:r>
    </w:p>
    <w:p w14:paraId="455C4C83" w14:textId="77777777" w:rsidR="00CC50AA" w:rsidRDefault="00CC50AA" w:rsidP="00CC50AA">
      <w:pPr>
        <w:pStyle w:val="Listenabsatz"/>
        <w:numPr>
          <w:ilvl w:val="0"/>
          <w:numId w:val="42"/>
        </w:numPr>
      </w:pPr>
      <w:r>
        <w:t>Es wird nur ein Prozessor bzw. ein Prozessorkern verwendet.</w:t>
      </w:r>
    </w:p>
    <w:p w14:paraId="00F02273" w14:textId="77777777" w:rsidR="00CC50AA" w:rsidRDefault="00CC50AA" w:rsidP="00CC50AA">
      <w:pPr>
        <w:pStyle w:val="Listenabsatz"/>
        <w:numPr>
          <w:ilvl w:val="0"/>
          <w:numId w:val="42"/>
        </w:numPr>
      </w:pPr>
      <w:r>
        <w:t>Die Express-Edition nutzt maximal 1 GB Arbeitsspeicher.</w:t>
      </w:r>
    </w:p>
    <w:p w14:paraId="176635A0" w14:textId="77777777" w:rsidR="00CC50AA" w:rsidRDefault="00CC50AA" w:rsidP="00CC50AA">
      <w:pPr>
        <w:pStyle w:val="Listenabsatz"/>
        <w:numPr>
          <w:ilvl w:val="0"/>
          <w:numId w:val="42"/>
        </w:numPr>
      </w:pPr>
      <w:r>
        <w:t>Eine Datenbank darf maximal 10 GB groß sein.</w:t>
      </w:r>
    </w:p>
    <w:p w14:paraId="4723F62B" w14:textId="77777777" w:rsidR="00CC50AA" w:rsidRDefault="00CC50AA" w:rsidP="00CC50AA">
      <w:pPr>
        <w:pStyle w:val="berschrift1"/>
      </w:pPr>
      <w:bookmarkStart w:id="298" w:name="_Toc391792643"/>
      <w:bookmarkStart w:id="299" w:name="_Toc391794178"/>
      <w:r>
        <w:t>Softwareentwicklung</w:t>
      </w:r>
      <w:bookmarkEnd w:id="298"/>
      <w:bookmarkEnd w:id="299"/>
    </w:p>
    <w:p w14:paraId="49A7BA0E" w14:textId="77777777" w:rsidR="00CC50AA" w:rsidRPr="00665E53" w:rsidRDefault="00CC50AA" w:rsidP="00CC50AA">
      <w:r>
        <w:t>Für die Umsetzung der Anwendung musste vorab eine generelle Struktur aufgebaut werden. Nachdem die ersten Entscheidungen im Bereich der zu verwendenden Technologien geklärt wurden, ging es um die konkrete Entwicklung der Software. Wir haben uns dazu entschieden, als Vorgehensmodell Scrum einzusetzen und zunächst einen ersten Prototyp  zu entwickeln, um darauf aufbauend die Anwendung abzuschließen. Die folgenden Abschnitte erklären die Prozesse detailliert.</w:t>
      </w:r>
    </w:p>
    <w:p w14:paraId="429998EE" w14:textId="77777777" w:rsidR="00CC50AA" w:rsidRDefault="00CC50AA" w:rsidP="00CC50AA">
      <w:pPr>
        <w:pStyle w:val="berschrift2"/>
      </w:pPr>
      <w:bookmarkStart w:id="300" w:name="_Toc391792644"/>
      <w:bookmarkStart w:id="301" w:name="_Toc391794179"/>
      <w:r>
        <w:t>Vorgehensmodell Scrum</w:t>
      </w:r>
      <w:bookmarkEnd w:id="300"/>
      <w:bookmarkEnd w:id="301"/>
    </w:p>
    <w:p w14:paraId="198CC73E" w14:textId="77777777" w:rsidR="00CC50AA" w:rsidRDefault="00CC50AA" w:rsidP="00CC50AA">
      <w:r>
        <w:t xml:space="preserve">Der Ansatz von Scrum ist empirisch, inkrementell und iterativ. Er beruht auf der Erfahrung, dass die meisten modernen Entwicklungsprojekte zu komplex sind, um durchgängig planvoll umgesetzt zu werden, </w:t>
      </w:r>
      <w:r>
        <w:lastRenderedPageBreak/>
        <w:t>und auf der Erkenntnis, dass allein ständig verfügbares Feedback den Erfolg sichert. Damit wird vermieden, die anfänglich gegebene Komplexität durch einen komplexeren Plan zu steigern.</w:t>
      </w:r>
    </w:p>
    <w:p w14:paraId="48C454C3" w14:textId="77777777" w:rsidR="00CC50AA" w:rsidRDefault="00CC50AA" w:rsidP="00CC50AA">
      <w:r>
        <w:t>Ziel ist die schnelle, kostengünstige und qualitativ hochwertige Fertigstellung eines Produktes, das einer zu Beginn formulierten Vision entsprechen soll. Scrum kennt drei Rollen für direkt am Prozess Beteiligte: Product Owner (stellt fachliche Anforderungen und priorisiert sie), ScrumMaster (managt den Prozess und beseitigt Hindernisse) und Team (entwickelt das Produkt). Daneben gibt es als Beobachter und Ratgeber noch die Stakeholders.</w:t>
      </w:r>
    </w:p>
    <w:p w14:paraId="2EF4A25E" w14:textId="77777777" w:rsidR="00CC50AA" w:rsidRDefault="00CC50AA" w:rsidP="00CC50AA">
      <w:r>
        <w:t>Die Anforderungen (Requirements) werden in einer Liste (Product Backlog) gepflegt, erweitert und priorisiert. Das Product Backlog ist ständig im Fluss. Um ein sinnvolles Arbeiten zu ermöglichen, wird monatlich vom Team in Kooperation mit dem Product Owner ein definiertes Arbeitspaket dem oberen, höher priorisierten Ende des Product Backlogs entnommen und komplett in Funktionalität umgesetzt (inkl. Test und notwendiger Dokumentation). Dieses Arbeitspaket, das Increment, wird während der laufenden Iteration, des sog. Sprints, nicht durch Zusatzanforderungen modifiziert, um seine Fertigstellung nicht zu gefährden. Alle anderen Teile des Product Backlogs können vom Product Owner in Vorbereitung für den nachfolgenden Sprint verändert bzw. neu priorisiert werden.</w:t>
      </w:r>
    </w:p>
    <w:p w14:paraId="7A05CEB4" w14:textId="77777777" w:rsidR="00CC50AA" w:rsidRDefault="00CC50AA" w:rsidP="00CC50AA">
      <w:r>
        <w:t>Das Arbeitspaket wird in kleinere Arbeitspakete (Tasks) heruntergebrochen und mit jeweils zuständigem Bearbeiter und täglich aktualisiertem Restaufwand in einer weiteren Liste, dem Sprint Backlog, festgehalten.  Während des Sprints arbeitet das Team konzentriert und ohne Störungen von außen daran, die Tasks aus dem Sprint Backlog in ein Increment of Potentially Shippable Functionality, also einen vollständig fertigen und potentiell produktiv einsetzbaren Anwendungsteil, umzusetzen.</w:t>
      </w:r>
    </w:p>
    <w:p w14:paraId="4BD7D86F" w14:textId="77777777" w:rsidR="00CC50AA" w:rsidRDefault="00CC50AA" w:rsidP="00CC50AA">
      <w:r>
        <w:rPr>
          <w:noProof/>
        </w:rPr>
        <w:lastRenderedPageBreak/>
        <w:drawing>
          <wp:inline distT="0" distB="0" distL="0" distR="0" wp14:anchorId="35BD4150" wp14:editId="387F6B10">
            <wp:extent cx="6210935" cy="4326951"/>
            <wp:effectExtent l="0" t="0" r="0" b="0"/>
            <wp:docPr id="4" name="Grafik 4" descr="Scr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ru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10935" cy="4326951"/>
                    </a:xfrm>
                    <a:prstGeom prst="rect">
                      <a:avLst/>
                    </a:prstGeom>
                    <a:noFill/>
                    <a:ln>
                      <a:noFill/>
                    </a:ln>
                  </pic:spPr>
                </pic:pic>
              </a:graphicData>
            </a:graphic>
          </wp:inline>
        </w:drawing>
      </w:r>
    </w:p>
    <w:p w14:paraId="3296FCB5" w14:textId="77777777" w:rsidR="00CC50AA" w:rsidRDefault="00CC50AA" w:rsidP="00CC50AA"/>
    <w:p w14:paraId="6569722F" w14:textId="77777777" w:rsidR="00CC50AA" w:rsidRDefault="00CC50AA" w:rsidP="00CC50AA">
      <w:pPr>
        <w:pStyle w:val="berschrift2"/>
      </w:pPr>
      <w:bookmarkStart w:id="302" w:name="_Toc391792645"/>
      <w:bookmarkStart w:id="303" w:name="_Toc391794180"/>
      <w:r>
        <w:t>Prototyping</w:t>
      </w:r>
      <w:bookmarkEnd w:id="302"/>
      <w:bookmarkEnd w:id="303"/>
    </w:p>
    <w:p w14:paraId="194E6B64" w14:textId="77777777" w:rsidR="00CC50AA" w:rsidRDefault="00CC50AA" w:rsidP="00CC50AA">
      <w:r>
        <w:t>Das Prototyping ist eine Methode der Softwareentwicklung, die vor dem Beginn der Entwicklungsphase die benötigten Risiken aufzeigt bzw. diese egalisiert und zudem s</w:t>
      </w:r>
      <w:r w:rsidRPr="00055881">
        <w:t>chnell zu ersten Ergebnissen führt und frühzeitiges Feedback bezüglich der Eignung eines Lösungsansatzes ermöglicht. Dadurch ist es möglich, Probleme und Änderungswünsche frühzeitig zu erkennen und mit weniger Aufwand zu beheben, als es nach der kompletten Fertigstellung möglich gewesen wäre</w:t>
      </w:r>
      <w:r>
        <w:t>.</w:t>
      </w:r>
    </w:p>
    <w:p w14:paraId="707A8788" w14:textId="77777777" w:rsidR="00CC50AA" w:rsidRDefault="00CC50AA" w:rsidP="00CC50AA">
      <w:r>
        <w:t>Die verschiedenen Arten des Prototyping werden im Folgenden näher erläutert</w:t>
      </w:r>
    </w:p>
    <w:p w14:paraId="27AE730E" w14:textId="77777777" w:rsidR="00CC50AA" w:rsidRPr="00055881" w:rsidRDefault="00CC50AA" w:rsidP="00CC50AA">
      <w:pPr>
        <w:pStyle w:val="Listenabsatz"/>
        <w:numPr>
          <w:ilvl w:val="0"/>
          <w:numId w:val="41"/>
        </w:numPr>
        <w:rPr>
          <w:b/>
        </w:rPr>
      </w:pPr>
      <w:r w:rsidRPr="00055881">
        <w:rPr>
          <w:b/>
        </w:rPr>
        <w:t>Exploratives Prototyping</w:t>
      </w:r>
    </w:p>
    <w:p w14:paraId="6A80A34B" w14:textId="77777777" w:rsidR="00CC50AA" w:rsidRDefault="00CC50AA" w:rsidP="00CC50AA">
      <w:pPr>
        <w:ind w:left="360"/>
      </w:pPr>
      <w:r>
        <w:lastRenderedPageBreak/>
        <w:t>Erstes Ergebnis: Eine übersichtliche Anforderungsspezifikation</w:t>
      </w:r>
    </w:p>
    <w:p w14:paraId="640571D3" w14:textId="77777777" w:rsidR="00CC50AA" w:rsidRDefault="00CC50AA" w:rsidP="00CC50AA">
      <w:pPr>
        <w:ind w:left="360"/>
      </w:pPr>
      <w:r>
        <w:t>Ziel: Ziel ist es nachzuweisen, dass Spezifikationen oder Ideen tauglich sind.</w:t>
      </w:r>
    </w:p>
    <w:p w14:paraId="3FEC95FA" w14:textId="77777777" w:rsidR="00CC50AA" w:rsidRDefault="00CC50AA" w:rsidP="00CC50AA">
      <w:pPr>
        <w:ind w:left="360"/>
      </w:pPr>
      <w:r>
        <w:t>Das explorative Prototyping wird zur Bestimmung der Anforderungen und zur Beurteilung bestimmter Problemlösungen verwendet und konzentriert sich dabei auf die Funktionalitäten des Systems.</w:t>
      </w:r>
    </w:p>
    <w:p w14:paraId="724267FE" w14:textId="77777777" w:rsidR="00CC50AA" w:rsidRPr="00055881" w:rsidRDefault="00CC50AA" w:rsidP="00CC50AA">
      <w:pPr>
        <w:pStyle w:val="Listenabsatz"/>
        <w:numPr>
          <w:ilvl w:val="0"/>
          <w:numId w:val="41"/>
        </w:numPr>
        <w:rPr>
          <w:b/>
        </w:rPr>
      </w:pPr>
      <w:r w:rsidRPr="00055881">
        <w:rPr>
          <w:b/>
        </w:rPr>
        <w:t>Evolutionäres Prototyping</w:t>
      </w:r>
    </w:p>
    <w:p w14:paraId="789C62BF" w14:textId="77777777" w:rsidR="00CC50AA" w:rsidRDefault="00CC50AA" w:rsidP="00CC50AA">
      <w:pPr>
        <w:ind w:left="360"/>
      </w:pPr>
      <w:r>
        <w:t>Erstes Ergebnis: Ein Programm mit den Grundfunktionalitäten</w:t>
      </w:r>
    </w:p>
    <w:p w14:paraId="228533BF" w14:textId="77777777" w:rsidR="00CC50AA" w:rsidRDefault="00CC50AA" w:rsidP="00CC50AA">
      <w:pPr>
        <w:ind w:left="360"/>
      </w:pPr>
      <w:r>
        <w:t>Ziel: Anhand der Grundfunktionalitäten die Akzeptanz beim Nutzer und die Notwendigkeit ergänzender Funktionen zu überprüfen</w:t>
      </w:r>
    </w:p>
    <w:p w14:paraId="6B1EF1B0" w14:textId="77777777" w:rsidR="00CC50AA" w:rsidRDefault="00CC50AA" w:rsidP="00CC50AA">
      <w:pPr>
        <w:ind w:left="360"/>
      </w:pPr>
      <w:r>
        <w:t>Beim evolutionären Prototyping wird die Anwendung nach und nach erweitert. Dabei wird vor Allem das Feedback der zukünftigen Nutzer bzw. des Auftraggebers genutzt. Der Prototyp wird dabei stets lauffähig gehalten und bis zur Produktreife weiterentwickelt.</w:t>
      </w:r>
    </w:p>
    <w:p w14:paraId="1D2ADBD5" w14:textId="77777777" w:rsidR="00CC50AA" w:rsidRDefault="00CC50AA" w:rsidP="00CC50AA"/>
    <w:p w14:paraId="10404DA1" w14:textId="77777777" w:rsidR="00CC50AA" w:rsidRPr="00055881" w:rsidRDefault="00CC50AA" w:rsidP="00CC50AA">
      <w:pPr>
        <w:pStyle w:val="Listenabsatz"/>
        <w:numPr>
          <w:ilvl w:val="0"/>
          <w:numId w:val="41"/>
        </w:numPr>
        <w:rPr>
          <w:b/>
        </w:rPr>
      </w:pPr>
      <w:r w:rsidRPr="00055881">
        <w:rPr>
          <w:b/>
        </w:rPr>
        <w:t>Experim</w:t>
      </w:r>
      <w:r>
        <w:rPr>
          <w:b/>
        </w:rPr>
        <w:t>entelles Prototyping</w:t>
      </w:r>
    </w:p>
    <w:p w14:paraId="0DEEC566" w14:textId="77777777" w:rsidR="00CC50AA" w:rsidRDefault="00CC50AA" w:rsidP="00CC50AA">
      <w:pPr>
        <w:ind w:left="360"/>
      </w:pPr>
      <w:r>
        <w:t>Erstes Ergebnis: ein erster experimenteller Prototyp</w:t>
      </w:r>
    </w:p>
    <w:p w14:paraId="1C179E77" w14:textId="77777777" w:rsidR="00CC50AA" w:rsidRDefault="00CC50AA" w:rsidP="00CC50AA">
      <w:pPr>
        <w:ind w:left="360"/>
      </w:pPr>
      <w:r>
        <w:t>Ziel: Sammeln von Erfahrungen mit dem Prototyp</w:t>
      </w:r>
    </w:p>
    <w:p w14:paraId="51270EDA" w14:textId="77777777" w:rsidR="00CC50AA" w:rsidRDefault="00CC50AA" w:rsidP="00CC50AA">
      <w:pPr>
        <w:ind w:left="360"/>
      </w:pPr>
      <w:r>
        <w:t>Bei diesem Vorgehen wird zu Forschungszwecken bzw. zur Suche nach Möglichkeiten zur Realisierung ein experimenteller Prototyp entwickelt. An diesem wird anschließend eine sehr umfangreiche Problemanalyse und Systemspezifikation durchgeführt. Die gewonnenen Erkenntnisse können anschließend in einem richtigen Produkt verwertet werden.</w:t>
      </w:r>
    </w:p>
    <w:p w14:paraId="62718FF1" w14:textId="77777777" w:rsidR="00CC50AA" w:rsidRDefault="00CC50AA" w:rsidP="00CC50AA"/>
    <w:p w14:paraId="39AC0D15" w14:textId="77777777" w:rsidR="00CC50AA" w:rsidRPr="00055881" w:rsidRDefault="00CC50AA" w:rsidP="00CC50AA">
      <w:pPr>
        <w:pStyle w:val="Listenabsatz"/>
        <w:numPr>
          <w:ilvl w:val="0"/>
          <w:numId w:val="41"/>
        </w:numPr>
        <w:rPr>
          <w:b/>
        </w:rPr>
      </w:pPr>
      <w:r w:rsidRPr="00055881">
        <w:rPr>
          <w:b/>
        </w:rPr>
        <w:t>Rapid Control Prototyping</w:t>
      </w:r>
    </w:p>
    <w:p w14:paraId="187EB420" w14:textId="77777777" w:rsidR="00CC50AA" w:rsidRDefault="00CC50AA" w:rsidP="00CC50AA">
      <w:pPr>
        <w:ind w:left="360"/>
      </w:pPr>
      <w:r>
        <w:t xml:space="preserve">Rapid Control Prototyping bezeichnet die Softwareentwicklung von Regelungen und Steuerungen, mit Hilfe grafischer Tools. </w:t>
      </w:r>
    </w:p>
    <w:p w14:paraId="4FD0ECC4" w14:textId="77777777" w:rsidR="00CC50AA" w:rsidRDefault="00CC50AA" w:rsidP="00CC50AA"/>
    <w:p w14:paraId="1D17FD70" w14:textId="77777777" w:rsidR="00CC50AA" w:rsidRPr="00055881" w:rsidRDefault="00CC50AA" w:rsidP="00CC50AA">
      <w:pPr>
        <w:pStyle w:val="Listenabsatz"/>
        <w:numPr>
          <w:ilvl w:val="0"/>
          <w:numId w:val="41"/>
        </w:numPr>
        <w:rPr>
          <w:b/>
        </w:rPr>
      </w:pPr>
      <w:r w:rsidRPr="00055881">
        <w:rPr>
          <w:b/>
        </w:rPr>
        <w:t>Vertikales Prototyping (Durchstich)</w:t>
      </w:r>
    </w:p>
    <w:p w14:paraId="3C626A2F" w14:textId="77777777" w:rsidR="00CC50AA" w:rsidRDefault="00CC50AA" w:rsidP="00CC50AA">
      <w:pPr>
        <w:ind w:left="360"/>
      </w:pPr>
      <w:r>
        <w:t>Erstes Ergebnis: Ein ausgewählter Teil des Systems wird durch alle Ebenen hindurch implementiert.</w:t>
      </w:r>
    </w:p>
    <w:p w14:paraId="26906544" w14:textId="77777777" w:rsidR="00CC50AA" w:rsidRDefault="00CC50AA" w:rsidP="00CC50AA">
      <w:pPr>
        <w:ind w:left="360"/>
      </w:pPr>
      <w:r>
        <w:t>Ziel: Bestrebung explizit einen konkreten Teil eines Programms anzufertigen.</w:t>
      </w:r>
    </w:p>
    <w:p w14:paraId="0C89B387" w14:textId="77777777" w:rsidR="00CC50AA" w:rsidRDefault="00CC50AA" w:rsidP="00CC50AA">
      <w:pPr>
        <w:ind w:left="360"/>
      </w:pPr>
      <w:r>
        <w:t>Hierbei wird ein ausgewählter Teil umgesetzt. Dies eignet sich besonders für Fälle, in denen noch Funktionalitäts- oder Implementierungsfragen ungeklärt sind. Abgeschlossene Teile können dann bereits umgesetzt werden, bevor die Anforderungen für den Rest komplett festgelegt wurden.</w:t>
      </w:r>
    </w:p>
    <w:p w14:paraId="19B90302" w14:textId="77777777" w:rsidR="00CC50AA" w:rsidRDefault="00CC50AA" w:rsidP="00CC50AA"/>
    <w:p w14:paraId="69B529B5" w14:textId="77777777" w:rsidR="00CC50AA" w:rsidRDefault="00CC50AA" w:rsidP="00CC50AA">
      <w:pPr>
        <w:pStyle w:val="Listenabsatz"/>
        <w:numPr>
          <w:ilvl w:val="0"/>
          <w:numId w:val="41"/>
        </w:numPr>
      </w:pPr>
      <w:r w:rsidRPr="00055881">
        <w:rPr>
          <w:b/>
        </w:rPr>
        <w:t>Horizontales Prototyping</w:t>
      </w:r>
    </w:p>
    <w:p w14:paraId="660DF79E" w14:textId="77777777" w:rsidR="00CC50AA" w:rsidRDefault="00CC50AA" w:rsidP="00CC50AA">
      <w:pPr>
        <w:ind w:left="360"/>
      </w:pPr>
      <w:r>
        <w:t>Erstes Ergebnis: Eine ausgewählte Ebene des Gesamtsystems wird fertiggestellt.</w:t>
      </w:r>
    </w:p>
    <w:p w14:paraId="40E153B2" w14:textId="77777777" w:rsidR="00CC50AA" w:rsidRDefault="00CC50AA" w:rsidP="00CC50AA">
      <w:pPr>
        <w:ind w:left="360"/>
      </w:pPr>
      <w:r>
        <w:t>Ziel: Eine funktionierende Ebene, die vorgestellt werden kann, oder an der sich andere Ebenen orientieren können.</w:t>
      </w:r>
    </w:p>
    <w:p w14:paraId="1F54B1B4" w14:textId="77777777" w:rsidR="00CC50AA" w:rsidRDefault="00CC50AA" w:rsidP="00CC50AA">
      <w:pPr>
        <w:ind w:left="360"/>
      </w:pPr>
      <w:r>
        <w:t xml:space="preserve">In diesem Fall wird nur eine spezifische Ebene des Gesamtsystems realisiert, welche jedoch möglichst vollständig abgebildet wird. (z. B. Realisierung der GUI (Oberfläche) (ohne tiefer liegende Funktionalitäten), zur Vorlage für den Auftraggeber.) Diese Methode hat den Vorteil, dass man dem Auftraggeber schon etwas zeigen kann, ohne das komplette System entwickelt zu haben. Dies setzt jedoch eine starke (sowieso sinnvolle) Trennung der einzelnen Komponenten voraus. Die Oberfläche muss dementsprechend unabhängig von der dahinter liegenden Logik funktionieren oder wenn die Logik-Ebene umgesetzt wird, muss sie unabhängig von der Oberfläche funktionieren. </w:t>
      </w:r>
    </w:p>
    <w:p w14:paraId="0F31F84C" w14:textId="77777777" w:rsidR="00CC50AA" w:rsidRDefault="00CC50AA" w:rsidP="00CC50AA">
      <w:r>
        <w:t>Wir haben uns für einen evolutionären Prototyp entschieden. Somit konnte jeder Projektteilnehmer sein Feedback zu neuen Funktionen oder optischen Anpassungen abgeben.</w:t>
      </w:r>
    </w:p>
    <w:p w14:paraId="0B0F2E0A" w14:textId="77777777" w:rsidR="00CC50AA" w:rsidRDefault="00CC50AA" w:rsidP="00CC50AA"/>
    <w:p w14:paraId="6065F279" w14:textId="77777777" w:rsidR="00CC50AA" w:rsidRDefault="00CC50AA" w:rsidP="00CC50AA">
      <w:pPr>
        <w:pStyle w:val="berschrift2"/>
      </w:pPr>
      <w:bookmarkStart w:id="304" w:name="_Toc391792646"/>
      <w:bookmarkStart w:id="305" w:name="_Toc391794181"/>
      <w:r>
        <w:lastRenderedPageBreak/>
        <w:t>Qualitätsmanagement</w:t>
      </w:r>
      <w:bookmarkEnd w:id="304"/>
      <w:bookmarkEnd w:id="305"/>
    </w:p>
    <w:p w14:paraId="4213F8AE" w14:textId="77777777" w:rsidR="00CC50AA" w:rsidRPr="00E30225" w:rsidRDefault="00CC50AA" w:rsidP="00CC50AA">
      <w:r>
        <w:t>Die technischen und projektorganisatorischen</w:t>
      </w:r>
      <w:r w:rsidRPr="00E30225">
        <w:t xml:space="preserve"> </w:t>
      </w:r>
      <w:r>
        <w:t xml:space="preserve">Projektteilnehemer verwendeten das zuvor vorgestellte </w:t>
      </w:r>
      <w:r w:rsidRPr="00E30225">
        <w:t xml:space="preserve">SCRUM </w:t>
      </w:r>
      <w:r>
        <w:t xml:space="preserve">Vorgehensmodell </w:t>
      </w:r>
      <w:r w:rsidRPr="00E30225">
        <w:t xml:space="preserve">in Verbindung mit dem „Continuous Integration“ (CI) Ansatz. </w:t>
      </w:r>
    </w:p>
    <w:p w14:paraId="1337F432" w14:textId="77777777" w:rsidR="00CC50AA" w:rsidRPr="00E30225" w:rsidRDefault="00CC50AA" w:rsidP="00CC50AA">
      <w:r>
        <w:t>Dabei</w:t>
      </w:r>
      <w:r w:rsidRPr="00E30225">
        <w:t xml:space="preserve"> erstellt der Entwickler</w:t>
      </w:r>
      <w:r>
        <w:t xml:space="preserve"> zunächst</w:t>
      </w:r>
      <w:r w:rsidRPr="00E30225">
        <w:t xml:space="preserve"> in seiner lokalen Arbeitsumgebung den Quellcode, der innerhalb der Entwicklungsumgebung (IDE) kompiliert und lokal installiert wird. Zuvor und sukzessive schreibt er für die fachlichen und nicht-fachlichen Anforderungen einen oder mehrere Unit Tests und führt diese aus (</w:t>
      </w:r>
      <w:r>
        <w:t xml:space="preserve">z. B. </w:t>
      </w:r>
      <w:r w:rsidRPr="00E30225">
        <w:t>TestNG, JUnit</w:t>
      </w:r>
      <w:r>
        <w:t>, MSUnit</w:t>
      </w:r>
      <w:r w:rsidRPr="00E30225">
        <w:t xml:space="preserve"> etc.). Dies kann innerhalb der IDE oder als separater Build (Maven, Ant</w:t>
      </w:r>
      <w:r>
        <w:t>, MSBuild</w:t>
      </w:r>
      <w:r w:rsidRPr="00E30225">
        <w:t>) geschehen.</w:t>
      </w:r>
      <w:r w:rsidRPr="00A3319F">
        <w:t xml:space="preserve"> Das Implementi</w:t>
      </w:r>
      <w:r>
        <w:t>eren von Komponententests dient</w:t>
      </w:r>
      <w:r w:rsidRPr="00A3319F">
        <w:t xml:space="preserve"> der.</w:t>
      </w:r>
      <w:r>
        <w:t xml:space="preserve"> </w:t>
      </w:r>
      <w:r w:rsidRPr="00E30225">
        <w:t xml:space="preserve">Werden alle Unit Tests erfolgreich in der lokalen Umgebung ausgeführt, so „checkt“ der besagte Entwickler seine Änderungen in </w:t>
      </w:r>
      <w:r>
        <w:t>den</w:t>
      </w:r>
      <w:r w:rsidRPr="00E30225">
        <w:t xml:space="preserve"> zentralen </w:t>
      </w:r>
      <w:r>
        <w:t>Quellcodeserver</w:t>
      </w:r>
      <w:r w:rsidRPr="00E30225">
        <w:t xml:space="preserve"> ein (</w:t>
      </w:r>
      <w:r>
        <w:t>GitHub</w:t>
      </w:r>
      <w:r w:rsidRPr="00E30225">
        <w:t>).</w:t>
      </w:r>
    </w:p>
    <w:p w14:paraId="649FD27E" w14:textId="77777777" w:rsidR="00CC50AA" w:rsidRPr="00E30225" w:rsidRDefault="00CC50AA" w:rsidP="00CC50AA">
      <w:r w:rsidRPr="00E30225">
        <w:t xml:space="preserve">Zu vorgegebener Zeit </w:t>
      </w:r>
      <w:r>
        <w:t>greift nun ein sog. CI-Server (Team Foundation Server</w:t>
      </w:r>
      <w:r w:rsidRPr="00E30225">
        <w:t xml:space="preserve">) dieses Repository ab und führt ein „Check-Out“ durch, so dass der gesamte Quellcode </w:t>
      </w:r>
      <w:r>
        <w:t>aller Entwickler</w:t>
      </w:r>
      <w:r w:rsidRPr="00E30225">
        <w:t xml:space="preserve"> nun innerhalb des Servers vorliegt. Danach werden die entsprechenden Quellcodedateien kompiliert und zusammen mit eventuell vorhandenen Ressourcendateien zu Artefak</w:t>
      </w:r>
      <w:r>
        <w:t>ten gebunden (exe, dll</w:t>
      </w:r>
      <w:r w:rsidRPr="00E30225">
        <w:t xml:space="preserve"> etc.). Zudem werden</w:t>
      </w:r>
      <w:r>
        <w:t xml:space="preserve"> nun</w:t>
      </w:r>
      <w:r w:rsidRPr="00E30225">
        <w:t xml:space="preserve"> die bestehenden Tests mittels der CI-Engine ausgeführt. </w:t>
      </w:r>
    </w:p>
    <w:p w14:paraId="625B0BAE" w14:textId="77777777" w:rsidR="00CC50AA" w:rsidRPr="00E30225" w:rsidRDefault="00CC50AA" w:rsidP="00CC50AA">
      <w:r w:rsidRPr="00E30225">
        <w:t>Durch geeignete Schwellenwerte kann hier der CI-Server entscheiden, ob es sinnvoll und lohnenswert erscheint, ein neues Release zu erstellen. Typische Kennzahlen hierfür sind:</w:t>
      </w:r>
    </w:p>
    <w:p w14:paraId="59DBFF3B" w14:textId="77777777" w:rsidR="00CC50AA" w:rsidRPr="00107E8C" w:rsidRDefault="00CC50AA" w:rsidP="00CC50AA">
      <w:pPr>
        <w:pStyle w:val="Listenabsatz"/>
        <w:numPr>
          <w:ilvl w:val="0"/>
          <w:numId w:val="41"/>
        </w:numPr>
      </w:pPr>
      <w:r w:rsidRPr="00107E8C">
        <w:t>Sind alle fachlichen Tests positiv verlaufen?</w:t>
      </w:r>
    </w:p>
    <w:p w14:paraId="67DB5F49" w14:textId="77777777" w:rsidR="00CC50AA" w:rsidRPr="00107E8C" w:rsidRDefault="00CC50AA" w:rsidP="00CC50AA">
      <w:pPr>
        <w:pStyle w:val="Listenabsatz"/>
        <w:numPr>
          <w:ilvl w:val="0"/>
          <w:numId w:val="41"/>
        </w:numPr>
      </w:pPr>
      <w:r w:rsidRPr="00107E8C">
        <w:t>Haben alle Negativ-Tests das gewünschte Ergebnis erzielt?</w:t>
      </w:r>
    </w:p>
    <w:p w14:paraId="65E36017" w14:textId="77777777" w:rsidR="00CC50AA" w:rsidRPr="00107E8C" w:rsidRDefault="00CC50AA" w:rsidP="00CC50AA">
      <w:pPr>
        <w:pStyle w:val="Listenabsatz"/>
        <w:numPr>
          <w:ilvl w:val="0"/>
          <w:numId w:val="41"/>
        </w:numPr>
      </w:pPr>
      <w:r w:rsidRPr="00107E8C">
        <w:t>Konnten die Performance-Tests innerhalb des designierten Zeitrahmens ausgeführt werden?</w:t>
      </w:r>
    </w:p>
    <w:p w14:paraId="5EEA33C3" w14:textId="77777777" w:rsidR="00CC50AA" w:rsidRPr="00107E8C" w:rsidRDefault="00CC50AA" w:rsidP="00CC50AA">
      <w:pPr>
        <w:pStyle w:val="Listenabsatz"/>
        <w:numPr>
          <w:ilvl w:val="0"/>
          <w:numId w:val="41"/>
        </w:numPr>
      </w:pPr>
      <w:r w:rsidRPr="00107E8C">
        <w:t xml:space="preserve">Wurden mindestens </w:t>
      </w:r>
      <w:r>
        <w:t xml:space="preserve">75 </w:t>
      </w:r>
      <w:r w:rsidRPr="00107E8C">
        <w:t>% der funktionalen Anforderungen durch Tests abgedeckt?</w:t>
      </w:r>
    </w:p>
    <w:p w14:paraId="59D09EC6" w14:textId="77777777" w:rsidR="00CC50AA" w:rsidRPr="00107E8C" w:rsidRDefault="00CC50AA" w:rsidP="00CC50AA">
      <w:pPr>
        <w:pStyle w:val="Listenabsatz"/>
        <w:numPr>
          <w:ilvl w:val="0"/>
          <w:numId w:val="41"/>
        </w:numPr>
      </w:pPr>
      <w:r w:rsidRPr="00107E8C">
        <w:t>Wurden alle erforderlichen Formatierungsregeln eingehalten?</w:t>
      </w:r>
    </w:p>
    <w:p w14:paraId="3367F117" w14:textId="77777777" w:rsidR="00CC50AA" w:rsidRPr="00107E8C" w:rsidRDefault="00CC50AA" w:rsidP="00CC50AA">
      <w:pPr>
        <w:pStyle w:val="Listenabsatz"/>
        <w:numPr>
          <w:ilvl w:val="0"/>
          <w:numId w:val="41"/>
        </w:numPr>
      </w:pPr>
      <w:r w:rsidRPr="00107E8C">
        <w:t xml:space="preserve">Gibt es </w:t>
      </w:r>
      <w:r>
        <w:t xml:space="preserve">keine </w:t>
      </w:r>
      <w:r w:rsidRPr="00107E8C">
        <w:t>offensichtliche</w:t>
      </w:r>
      <w:r>
        <w:t>n</w:t>
      </w:r>
      <w:r w:rsidRPr="00107E8C">
        <w:t xml:space="preserve"> Fehler im Quellcode?</w:t>
      </w:r>
    </w:p>
    <w:p w14:paraId="3598CD0F" w14:textId="77777777" w:rsidR="00CC50AA" w:rsidRPr="00E30225" w:rsidRDefault="00CC50AA" w:rsidP="00CC50AA">
      <w:r w:rsidRPr="00E30225">
        <w:t xml:space="preserve">Können alle oben angegebenen Fragen positiv beantwortet werden, so wird ein Release erstellt und </w:t>
      </w:r>
      <w:r>
        <w:t xml:space="preserve">automatisch </w:t>
      </w:r>
      <w:r w:rsidRPr="00E30225">
        <w:t xml:space="preserve">in der Testumgebung installiert. Somit steht nun ein neues Release (Zwischenergebnis) für „Beta-Tester“ bzw. Kunden zur Verfügung. Entwickler und Kunden haben dadurch eine sehr konkrete </w:t>
      </w:r>
      <w:r w:rsidRPr="00E30225">
        <w:lastRenderedPageBreak/>
        <w:t>Vorstellung vom aktuellen Entwicklungssta</w:t>
      </w:r>
      <w:r>
        <w:t>nd und den letzten umgesetzten Ä</w:t>
      </w:r>
      <w:r w:rsidRPr="00E30225">
        <w:t xml:space="preserve">nderungen (direkte Aktions-Reaktions-Analyse). Basierend auf diesem Release kann nun ein gezielter Dialog geführt werden, wenn es darum geht, Anforderungen anzupassen oder zu erweitern. </w:t>
      </w:r>
    </w:p>
    <w:p w14:paraId="41FF79C9" w14:textId="77777777" w:rsidR="00CC50AA" w:rsidRPr="00E30225" w:rsidRDefault="00CC50AA" w:rsidP="00CC50AA">
      <w:r w:rsidRPr="00E30225">
        <w:t>Zusammengefasst ergeben sich aus dem Konzept „Continuous Integration“ folgende Vorteile:</w:t>
      </w:r>
    </w:p>
    <w:p w14:paraId="00EFFCD9" w14:textId="77777777" w:rsidR="00CC50AA" w:rsidRPr="00107E8C" w:rsidRDefault="00CC50AA" w:rsidP="00CC50AA">
      <w:pPr>
        <w:pStyle w:val="Listenabsatz"/>
        <w:numPr>
          <w:ilvl w:val="0"/>
          <w:numId w:val="43"/>
        </w:numPr>
      </w:pPr>
      <w:r w:rsidRPr="00107E8C">
        <w:t>Umsetzung der Release-Often-Paradigmen der agilen Softwareentwicklung</w:t>
      </w:r>
    </w:p>
    <w:p w14:paraId="11C3C8BB" w14:textId="77777777" w:rsidR="00CC50AA" w:rsidRPr="00107E8C" w:rsidRDefault="00CC50AA" w:rsidP="00CC50AA">
      <w:pPr>
        <w:pStyle w:val="Listenabsatz"/>
        <w:numPr>
          <w:ilvl w:val="0"/>
          <w:numId w:val="43"/>
        </w:numPr>
      </w:pPr>
      <w:r w:rsidRPr="00107E8C">
        <w:t>Zentrale Quellcodeversionierung, Möglichkeit des „Zurückspringens“ auf ältere Versionen</w:t>
      </w:r>
    </w:p>
    <w:p w14:paraId="1EF874BF" w14:textId="77777777" w:rsidR="00CC50AA" w:rsidRPr="00107E8C" w:rsidRDefault="00CC50AA" w:rsidP="00CC50AA">
      <w:pPr>
        <w:pStyle w:val="Listenabsatz"/>
        <w:numPr>
          <w:ilvl w:val="0"/>
          <w:numId w:val="43"/>
        </w:numPr>
      </w:pPr>
      <w:r w:rsidRPr="00107E8C">
        <w:t>Zeitnahes Testen unter „Realbedingungen“. Wenn signifikante fachliche Fehler oder Performance Probleme auftreten, kann die Ursache schnell gefunden werden, da zwischen zwei Releases wenige Änderungen stattfinden.</w:t>
      </w:r>
    </w:p>
    <w:p w14:paraId="3CA374F4" w14:textId="77777777" w:rsidR="00CC50AA" w:rsidRPr="00107E8C" w:rsidRDefault="00CC50AA" w:rsidP="00CC50AA">
      <w:pPr>
        <w:pStyle w:val="Listenabsatz"/>
        <w:numPr>
          <w:ilvl w:val="0"/>
          <w:numId w:val="43"/>
        </w:numPr>
      </w:pPr>
      <w:r w:rsidRPr="00107E8C">
        <w:t>Fach- und Performancetests als integraler Bestandteil der ganzheitlichen Softwareentwicklung. Keine funktionale Anforderung wird eingecheckt ohne zugehörigen Test.</w:t>
      </w:r>
    </w:p>
    <w:p w14:paraId="65CA8141" w14:textId="77777777" w:rsidR="00CC50AA" w:rsidRPr="00107E8C" w:rsidRDefault="00CC50AA" w:rsidP="00CC50AA">
      <w:pPr>
        <w:pStyle w:val="Listenabsatz"/>
        <w:numPr>
          <w:ilvl w:val="0"/>
          <w:numId w:val="43"/>
        </w:numPr>
      </w:pPr>
      <w:r w:rsidRPr="00107E8C">
        <w:t>Identifikation der Testabdeckung. Wenn beispielsweise 95% des Gesamt-Quellcodes getestet ist und keine Fehler auftraten, dann kann sehr sicher davon ausgegangen werden, dass die Software macht, was sie soll.</w:t>
      </w:r>
    </w:p>
    <w:p w14:paraId="24CD7D39" w14:textId="77777777" w:rsidR="00CC50AA" w:rsidRPr="00107E8C" w:rsidRDefault="00CC50AA" w:rsidP="00CC50AA">
      <w:pPr>
        <w:pStyle w:val="Listenabsatz"/>
        <w:numPr>
          <w:ilvl w:val="0"/>
          <w:numId w:val="43"/>
        </w:numPr>
      </w:pPr>
      <w:r w:rsidRPr="00107E8C">
        <w:t>Identifikation von Hot Spots und Bottlenecks bei jedem Release. Welche Methoden werden besonders oft aufgerufen, welche nehmen absolut und relativ am meisten Zeit ein? Wo ist somit Optimierungspotential?</w:t>
      </w:r>
    </w:p>
    <w:p w14:paraId="7A49A8AE" w14:textId="77777777" w:rsidR="00CC50AA" w:rsidRPr="00107E8C" w:rsidRDefault="00CC50AA" w:rsidP="00CC50AA">
      <w:pPr>
        <w:pStyle w:val="Listenabsatz"/>
        <w:numPr>
          <w:ilvl w:val="0"/>
          <w:numId w:val="43"/>
        </w:numPr>
      </w:pPr>
      <w:r w:rsidRPr="00107E8C">
        <w:t>Prüfung, ob vorgegebene Quellcodemetriken und Dokumentationsregeln eingehalten wurden.</w:t>
      </w:r>
    </w:p>
    <w:p w14:paraId="76D90528" w14:textId="77777777" w:rsidR="00CC50AA" w:rsidRPr="00107E8C" w:rsidRDefault="00CC50AA" w:rsidP="00CC50AA">
      <w:pPr>
        <w:pStyle w:val="Listenabsatz"/>
        <w:numPr>
          <w:ilvl w:val="0"/>
          <w:numId w:val="43"/>
        </w:numPr>
      </w:pPr>
      <w:r w:rsidRPr="00107E8C">
        <w:t>Identifikation von offensichtlichen Programmierfehlern.</w:t>
      </w:r>
    </w:p>
    <w:p w14:paraId="7EA7C9BC" w14:textId="77777777" w:rsidR="00CC50AA" w:rsidRPr="00107E8C" w:rsidRDefault="00CC50AA" w:rsidP="00CC50AA">
      <w:pPr>
        <w:pStyle w:val="Listenabsatz"/>
        <w:numPr>
          <w:ilvl w:val="0"/>
          <w:numId w:val="43"/>
        </w:numPr>
      </w:pPr>
      <w:r w:rsidRPr="00107E8C">
        <w:t>Automatische Benachrichtigungsfunktion beim Erstellen des Release-Artefakts (E-Mail an Fachbereich, falls neues Release vorhanden, E-Mail an Entwicklerkreis im Falle eines Fehlers).</w:t>
      </w:r>
    </w:p>
    <w:p w14:paraId="05F33B65" w14:textId="77777777" w:rsidR="00CC50AA" w:rsidRDefault="00CC50AA" w:rsidP="00CC50AA">
      <w:pPr>
        <w:keepNext/>
        <w:ind w:left="357"/>
        <w:jc w:val="center"/>
      </w:pPr>
      <w:r>
        <w:rPr>
          <w:noProof/>
        </w:rPr>
        <w:lastRenderedPageBreak/>
        <w:drawing>
          <wp:inline distT="0" distB="0" distL="0" distR="0" wp14:anchorId="0B3B05DB" wp14:editId="725C4925">
            <wp:extent cx="3495675" cy="3020455"/>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27147" cy="3047649"/>
                    </a:xfrm>
                    <a:prstGeom prst="rect">
                      <a:avLst/>
                    </a:prstGeom>
                  </pic:spPr>
                </pic:pic>
              </a:graphicData>
            </a:graphic>
          </wp:inline>
        </w:drawing>
      </w:r>
    </w:p>
    <w:p w14:paraId="5F3A3C2D" w14:textId="77777777" w:rsidR="00CC50AA" w:rsidRDefault="00CC50AA" w:rsidP="00CC50AA"/>
    <w:p w14:paraId="582363D0" w14:textId="77777777" w:rsidR="00CC50AA" w:rsidRDefault="00CC50AA" w:rsidP="00CC50AA">
      <w:pPr>
        <w:pStyle w:val="berschrift2"/>
      </w:pPr>
      <w:bookmarkStart w:id="306" w:name="_Toc375224935"/>
      <w:bookmarkStart w:id="307" w:name="_Toc382849777"/>
      <w:bookmarkStart w:id="308" w:name="_Toc391792647"/>
      <w:bookmarkStart w:id="309" w:name="_Toc391794182"/>
      <w:r>
        <w:t>Organisationswerkezeuge</w:t>
      </w:r>
      <w:bookmarkEnd w:id="306"/>
      <w:bookmarkEnd w:id="307"/>
      <w:bookmarkEnd w:id="308"/>
      <w:bookmarkEnd w:id="309"/>
    </w:p>
    <w:p w14:paraId="60B8F7C1" w14:textId="77777777" w:rsidR="00CC50AA" w:rsidRDefault="00CC50AA" w:rsidP="00CC50AA">
      <w:r>
        <w:t xml:space="preserve">Zur Erfassung der fachlichen Vorgaben (User Stories), Aufgaben, Releases und identifizierten Bugs wird ein so genanntes Application Lifycycle Management (ALM)-System eingesetzt (Microsoft Team Foundation Server). ALM </w:t>
      </w:r>
      <w:r w:rsidRPr="00A17CC4">
        <w:t>ist eine Kombination aus der Entwicklung und Betreuung von Applikationen (Anwendungssoftware) über deren gesamten Lebenszyklus. Dies beinhaltet auch eine umfassende Anwenderbetreuung (Support) und die Weiterentwicklung der Software.</w:t>
      </w:r>
      <w:r>
        <w:t xml:space="preserve"> Somit können zu jeder Zeit Informationen über den aktuellen Projektstand ermittelt werden, die in aller Regel über folgende Kennzahlen definiert werden: </w:t>
      </w:r>
    </w:p>
    <w:p w14:paraId="3305951C" w14:textId="77777777" w:rsidR="00CC50AA" w:rsidRPr="001E0FF4" w:rsidRDefault="00CC50AA" w:rsidP="00CC50AA">
      <w:pPr>
        <w:pStyle w:val="Listenabsatz"/>
        <w:numPr>
          <w:ilvl w:val="0"/>
          <w:numId w:val="44"/>
        </w:numPr>
      </w:pPr>
      <w:r w:rsidRPr="001E0FF4">
        <w:t>Welche Aufgaben / User Stories / Bugs sind noch offen, in Bearbeitung, fertig und geprüft in dem aktuellen Release?</w:t>
      </w:r>
    </w:p>
    <w:p w14:paraId="78361F85" w14:textId="77777777" w:rsidR="00CC50AA" w:rsidRPr="001E0FF4" w:rsidRDefault="00CC50AA" w:rsidP="00CC50AA">
      <w:pPr>
        <w:pStyle w:val="Listenabsatz"/>
        <w:numPr>
          <w:ilvl w:val="0"/>
          <w:numId w:val="44"/>
        </w:numPr>
      </w:pPr>
      <w:r w:rsidRPr="001E0FF4">
        <w:t>Welche Aufwände wurden bereits geleistet und welche Aufwände stehen für das aktuelle Release noch aus?</w:t>
      </w:r>
    </w:p>
    <w:p w14:paraId="4F64350A" w14:textId="77777777" w:rsidR="00CC50AA" w:rsidRPr="001E0FF4" w:rsidRDefault="00CC50AA" w:rsidP="00CC50AA">
      <w:pPr>
        <w:pStyle w:val="Listenabsatz"/>
        <w:numPr>
          <w:ilvl w:val="0"/>
          <w:numId w:val="44"/>
        </w:numPr>
      </w:pPr>
      <w:r w:rsidRPr="001E0FF4">
        <w:t>Können die noch ausstehenden Aufwände in der noch zur Verfügung stehenden Zeit geleistet werden?</w:t>
      </w:r>
    </w:p>
    <w:p w14:paraId="5253A70F" w14:textId="77777777" w:rsidR="00CC50AA" w:rsidRPr="001E0FF4" w:rsidRDefault="00CC50AA" w:rsidP="00CC50AA">
      <w:pPr>
        <w:pStyle w:val="Listenabsatz"/>
        <w:numPr>
          <w:ilvl w:val="0"/>
          <w:numId w:val="44"/>
        </w:numPr>
      </w:pPr>
      <w:r w:rsidRPr="001E0FF4">
        <w:lastRenderedPageBreak/>
        <w:t>Gibt es eine Diskrepanz zwischen der ursprünglich geschätzten und tatsächlich benötigten Zeit?</w:t>
      </w:r>
    </w:p>
    <w:p w14:paraId="6E3CCFE6" w14:textId="77777777" w:rsidR="00CC50AA" w:rsidRDefault="00CC50AA" w:rsidP="00CC50AA">
      <w:pPr>
        <w:keepNext/>
        <w:jc w:val="center"/>
      </w:pPr>
      <w:r>
        <w:rPr>
          <w:noProof/>
        </w:rPr>
        <w:drawing>
          <wp:inline distT="0" distB="0" distL="0" distR="0" wp14:anchorId="596EFF2F" wp14:editId="124099E6">
            <wp:extent cx="5760720" cy="3265163"/>
            <wp:effectExtent l="0" t="0" r="0" b="0"/>
            <wp:docPr id="5" name="Grafik 5" descr="C:\Users\ilu\AppData\Local\Microsoft\Windows\Temporary Internet Files\Content.Word\2 Burnd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lu\AppData\Local\Microsoft\Windows\Temporary Internet Files\Content.Word\2 Burndow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3265163"/>
                    </a:xfrm>
                    <a:prstGeom prst="rect">
                      <a:avLst/>
                    </a:prstGeom>
                    <a:noFill/>
                    <a:ln>
                      <a:noFill/>
                    </a:ln>
                  </pic:spPr>
                </pic:pic>
              </a:graphicData>
            </a:graphic>
          </wp:inline>
        </w:drawing>
      </w:r>
    </w:p>
    <w:p w14:paraId="2E00A883" w14:textId="77777777" w:rsidR="00CC50AA" w:rsidRPr="009C2C4E" w:rsidRDefault="00CC50AA" w:rsidP="00CC50AA">
      <w:pPr>
        <w:pStyle w:val="Beschriftung"/>
        <w:jc w:val="center"/>
        <w:rPr>
          <w:color w:val="auto"/>
        </w:rPr>
      </w:pPr>
    </w:p>
    <w:p w14:paraId="6A4D6A1A" w14:textId="77777777" w:rsidR="00CC50AA" w:rsidRDefault="00CC50AA" w:rsidP="00CC50AA">
      <w:r>
        <w:t>Durch die Visualisierung und Identifikation dieser Kennzahlen ist es kurzfristig möglich, einen objektiven Entwicklungsstand des Softwarevorhabens zu bekommen. Dadurch wird der Projektorganisation die Möglichkeit gegeben, aktiv Ressourcen im Projekt zielorientiert zu steuern. Ist z. B. anhand der noch ausstehenden Tätigkeiten klar, dass in der zur Verfügung stehenden Zeit die Aufgaben nicht abgeschlossen werden können (ausgehend von einem 8 Std. Werktag), kann die Projektleitung nun aktiv Gegenmaßnahmen einleiten (Features aus dem Release herausnehmen, weitere Ressourcen kurzfristig binden, Fertigstellungstermin korrigieren etc.). Somit können zu jeder Zeit authentische Aussagen zur aktuellen Projektlage und den erwarteten Ergebnissen getätigt werden.</w:t>
      </w:r>
    </w:p>
    <w:p w14:paraId="36EC5059" w14:textId="77777777" w:rsidR="00CC50AA" w:rsidRDefault="00CC50AA" w:rsidP="00CC50AA">
      <w:r>
        <w:t>Die Dokumentation während der Entwicklung erfolgt in einem Wiki-System (GitHub Wiki), wodurch die Entwickler kollaborativ an der Dokumentation arbeiten und diese kontinuierlich erweitern können.</w:t>
      </w:r>
    </w:p>
    <w:p w14:paraId="22D32533" w14:textId="77777777" w:rsidR="00CC50AA" w:rsidRDefault="00CC50AA" w:rsidP="00CC50AA"/>
    <w:p w14:paraId="1946D837" w14:textId="77777777" w:rsidR="00CC50AA" w:rsidRDefault="00CC50AA" w:rsidP="00CC50AA">
      <w:pPr>
        <w:pStyle w:val="berschrift2"/>
      </w:pPr>
      <w:bookmarkStart w:id="310" w:name="_Toc391792648"/>
      <w:bookmarkStart w:id="311" w:name="_Toc391794183"/>
      <w:r>
        <w:lastRenderedPageBreak/>
        <w:t>Datenbank</w:t>
      </w:r>
      <w:bookmarkEnd w:id="310"/>
      <w:bookmarkEnd w:id="311"/>
    </w:p>
    <w:p w14:paraId="4DE182C8" w14:textId="77777777" w:rsidR="00CC50AA" w:rsidRDefault="00CC50AA" w:rsidP="00CC50AA">
      <w:r>
        <w:t>Durch den Einsatz des Entity Frameworks gibt es zwei Möglichkeiten, eine Datenbank zu erstellen:</w:t>
      </w:r>
    </w:p>
    <w:p w14:paraId="5F631376" w14:textId="77777777" w:rsidR="00CC50AA" w:rsidRDefault="00CC50AA" w:rsidP="00CC50AA">
      <w:pPr>
        <w:pStyle w:val="Listenabsatz"/>
        <w:numPr>
          <w:ilvl w:val="0"/>
          <w:numId w:val="41"/>
        </w:numPr>
      </w:pPr>
      <w:r w:rsidRPr="00435490">
        <w:rPr>
          <w:b/>
        </w:rPr>
        <w:t>Keine Datenbank vorhanden</w:t>
      </w:r>
      <w:r>
        <w:rPr>
          <w:b/>
        </w:rPr>
        <w:t xml:space="preserve"> (Code First)</w:t>
      </w:r>
    </w:p>
    <w:p w14:paraId="76EE89C7" w14:textId="77777777" w:rsidR="00CC50AA" w:rsidRDefault="00CC50AA" w:rsidP="00CC50AA">
      <w:pPr>
        <w:pStyle w:val="Listenabsatz"/>
      </w:pPr>
      <w:r>
        <w:t>Bestehende Klassen werden mit sogenannten Annotationen (Table, Column) ausgezeichnet, welche die Abbildung auf eine Datenbank steuern. Darauf aufbauend werden die Datenbank und die Datenbank-Tabellen modelliert und erstellt. Zudem besteht die Möglichkeit ein SQL-Skript zu erstellen, mit dem die Datenbank erstellt wird.</w:t>
      </w:r>
    </w:p>
    <w:p w14:paraId="3828976C" w14:textId="77777777" w:rsidR="00CC50AA" w:rsidRDefault="00CC50AA" w:rsidP="00CC50AA">
      <w:pPr>
        <w:pStyle w:val="Listenabsatz"/>
        <w:numPr>
          <w:ilvl w:val="0"/>
          <w:numId w:val="41"/>
        </w:numPr>
      </w:pPr>
      <w:r w:rsidRPr="00435490">
        <w:rPr>
          <w:b/>
        </w:rPr>
        <w:t>Verwendung einer bestehenden Datenbank</w:t>
      </w:r>
      <w:r>
        <w:rPr>
          <w:b/>
        </w:rPr>
        <w:t xml:space="preserve"> (Model First)</w:t>
      </w:r>
      <w:r>
        <w:tab/>
      </w:r>
    </w:p>
    <w:p w14:paraId="0845D517" w14:textId="77777777" w:rsidR="00CC50AA" w:rsidRDefault="00CC50AA" w:rsidP="00CC50AA">
      <w:pPr>
        <w:pStyle w:val="Listenabsatz"/>
      </w:pPr>
      <w:r>
        <w:t xml:space="preserve">Die Entity-Klassen können entsprechend der vorgegebenen Datenbank manuell erstellt, modelliert und ausgezeichnet werden. Mit Hilfe eines Assistenten wird die Datenbank abgefragt und entsprechend der Datenbankstruktur ein passendes Modell erstellt. </w:t>
      </w:r>
    </w:p>
    <w:p w14:paraId="7A0C9870" w14:textId="77777777" w:rsidR="00CC50AA" w:rsidRDefault="00CC50AA" w:rsidP="00CC50AA">
      <w:pPr>
        <w:pStyle w:val="Listenabsatz"/>
        <w:ind w:left="0"/>
      </w:pPr>
    </w:p>
    <w:p w14:paraId="5040ECA9" w14:textId="77777777" w:rsidR="00CC50AA" w:rsidRDefault="00CC50AA" w:rsidP="00CC50AA">
      <w:pPr>
        <w:pStyle w:val="Listenabsatz"/>
        <w:ind w:left="0"/>
      </w:pPr>
      <w:r>
        <w:t>Wir haben uns für den Code First-Ansatz entschieden. Es wurden zunächst die notwendigen Klassen (Entitäten) erstellt mit den entsprechenden Beziehungen. Danach wurde das Datenbankmodell mit Hilfe es Entity Framework automatisch erstellt. Bei Bedarf wurde die Datenbank aktualisiert.</w:t>
      </w:r>
    </w:p>
    <w:p w14:paraId="65C3DF7E" w14:textId="77777777" w:rsidR="00CC50AA" w:rsidRDefault="00CC50AA" w:rsidP="00CC50AA">
      <w:pPr>
        <w:pStyle w:val="berschrift2"/>
      </w:pPr>
      <w:bookmarkStart w:id="312" w:name="_Toc391792649"/>
      <w:bookmarkStart w:id="313" w:name="_Toc391794184"/>
      <w:r>
        <w:t>UML</w:t>
      </w:r>
      <w:bookmarkEnd w:id="312"/>
      <w:bookmarkEnd w:id="313"/>
    </w:p>
    <w:p w14:paraId="2661C548" w14:textId="77777777" w:rsidR="00CC50AA" w:rsidRDefault="00CC50AA" w:rsidP="00CC50AA">
      <w:r>
        <w:t xml:space="preserve">Bei der Erstellung der Klassen wurde UML zur Unterstützung eingesetzt. </w:t>
      </w:r>
      <w:r w:rsidRPr="004E580C">
        <w:t xml:space="preserve">Die Unified Modeling Language </w:t>
      </w:r>
      <w:r>
        <w:t>(UML)</w:t>
      </w:r>
      <w:r w:rsidRPr="004E580C">
        <w:t xml:space="preserve"> ist eine grafische Modellierungssprache zur Spezifikation, Konstruktion und Dokumentation von Software-</w:t>
      </w:r>
      <w:r>
        <w:t xml:space="preserve">Teilen und anderen Systemen. </w:t>
      </w:r>
      <w:r w:rsidRPr="004E580C">
        <w:t>Sie wird von der Object Management Group (OMG) entwickelt und ist sowohl von ihr als auch von der ISO (IS</w:t>
      </w:r>
      <w:r>
        <w:t>O/IEC 19505 für Version 2.1.2</w:t>
      </w:r>
      <w:r w:rsidRPr="004E580C">
        <w:t xml:space="preserve">) standardisiert. </w:t>
      </w:r>
      <w:r>
        <w:t>Folgende Grafik zeigt das UML-Diagramm der fertigen Anwendung:</w:t>
      </w:r>
    </w:p>
    <w:p w14:paraId="0FDA3333" w14:textId="77777777" w:rsidR="00CC50AA" w:rsidRDefault="00CC50AA" w:rsidP="00CC50AA">
      <w:r>
        <w:t>Bild</w:t>
      </w:r>
    </w:p>
    <w:p w14:paraId="40EAEF6A" w14:textId="77777777" w:rsidR="00CC50AA" w:rsidRDefault="00CC50AA" w:rsidP="00CC50AA">
      <w:pPr>
        <w:pStyle w:val="berschrift2"/>
      </w:pPr>
      <w:bookmarkStart w:id="314" w:name="_Toc391792650"/>
      <w:bookmarkStart w:id="315" w:name="_Toc391794185"/>
      <w:r>
        <w:t>Quellcodeverwaltung</w:t>
      </w:r>
      <w:bookmarkEnd w:id="314"/>
      <w:bookmarkEnd w:id="315"/>
    </w:p>
    <w:p w14:paraId="0FEF7EB7" w14:textId="77777777" w:rsidR="00CC50AA" w:rsidRDefault="00CC50AA" w:rsidP="00CC50AA">
      <w:r>
        <w:t xml:space="preserve">Da der Quellcode aufgrund der räumlichen Trennung der Projektteilnehmer an verschiedenen Orten entwickelt wurde, haben wir uns für die zentrale Quellcodeverwaltung GitHub entschieden. </w:t>
      </w:r>
      <w:r w:rsidRPr="00C94C7B">
        <w:t xml:space="preserve">GitHub ist ein webbasierter Hosting-Dienst für Software-Entwicklungsprojekte. Namensgebend ist das </w:t>
      </w:r>
      <w:r w:rsidRPr="00C94C7B">
        <w:lastRenderedPageBreak/>
        <w:t>Versionsverwaltungs-System Git.</w:t>
      </w:r>
      <w:r>
        <w:t xml:space="preserve"> Eine Versionsverwaltung ist ein System, das zur Erfassung von Änderungen an Dokumenten oder Dateien verwendet wird. Alle Versionen werden in einem Archiv mit Zeitstempel und Benutzerkennung gesichert und können später wiederhergestellt werden. Somit kann jederzeit nachvollzogen werden, welcher Benutzer welchen Quellcode erstellt oder geändert hat. Ein weiterer Vorteil besteht darin, dass bei Fehlern in der Version zurückgesprungen werden kann.</w:t>
      </w:r>
    </w:p>
    <w:p w14:paraId="71DCF7B6" w14:textId="77777777" w:rsidR="00CC50AA" w:rsidRPr="00665E53" w:rsidRDefault="00CC50AA" w:rsidP="00CC50AA"/>
    <w:p w14:paraId="2B3F62BD" w14:textId="1AEE8CA4" w:rsidR="0090296F" w:rsidRDefault="0090296F" w:rsidP="00CC50AA">
      <w:pPr>
        <w:pStyle w:val="berschrift1"/>
      </w:pPr>
      <w:bookmarkStart w:id="316" w:name="_Toc391794186"/>
      <w:r>
        <w:t xml:space="preserve">Die </w:t>
      </w:r>
      <w:r w:rsidR="0026410A">
        <w:t xml:space="preserve">Prozesse der </w:t>
      </w:r>
      <w:r>
        <w:t>Software „Naukanu Sailing School Manager“</w:t>
      </w:r>
      <w:bookmarkEnd w:id="316"/>
      <w:r w:rsidR="0026410A">
        <w:t xml:space="preserve"> </w:t>
      </w:r>
    </w:p>
    <w:p w14:paraId="388559C7" w14:textId="3109B4DC" w:rsidR="00916D6B" w:rsidRPr="00CC50AA" w:rsidRDefault="00916D6B" w:rsidP="00CC50AA">
      <w:pPr>
        <w:pStyle w:val="berschrift2"/>
      </w:pPr>
      <w:bookmarkStart w:id="317" w:name="_Toc391794187"/>
      <w:r>
        <w:t>Die Softwarearchitektur</w:t>
      </w:r>
      <w:bookmarkEnd w:id="317"/>
    </w:p>
    <w:p w14:paraId="74D60365" w14:textId="367D8903" w:rsidR="00916D6B" w:rsidRPr="00CC50AA" w:rsidRDefault="00C622BA" w:rsidP="00CC50AA">
      <w:pPr>
        <w:pStyle w:val="berschrift2"/>
      </w:pPr>
      <w:bookmarkStart w:id="318" w:name="_Toc391794188"/>
      <w:r>
        <w:t>Die graphische Oberfläche (GUI)</w:t>
      </w:r>
      <w:bookmarkEnd w:id="318"/>
    </w:p>
    <w:p w14:paraId="586C2053" w14:textId="56C00FCB" w:rsidR="0090296F" w:rsidRDefault="0090296F" w:rsidP="00CC50AA">
      <w:pPr>
        <w:pStyle w:val="berschrift2"/>
      </w:pPr>
      <w:bookmarkStart w:id="319" w:name="_Toc391794189"/>
      <w:r>
        <w:t>Die Stammdatenverwaltung</w:t>
      </w:r>
      <w:bookmarkEnd w:id="319"/>
    </w:p>
    <w:p w14:paraId="4720F767" w14:textId="035651DC" w:rsidR="0090296F" w:rsidRDefault="0090296F" w:rsidP="00CC50AA">
      <w:pPr>
        <w:pStyle w:val="berschrift3"/>
      </w:pPr>
      <w:bookmarkStart w:id="320" w:name="_Toc391794190"/>
      <w:r>
        <w:t>Kunden</w:t>
      </w:r>
      <w:bookmarkEnd w:id="320"/>
    </w:p>
    <w:p w14:paraId="212AD5BC" w14:textId="0ACFE569" w:rsidR="0090296F" w:rsidRDefault="0090296F" w:rsidP="00CC50AA">
      <w:pPr>
        <w:pStyle w:val="berschrift3"/>
      </w:pPr>
      <w:bookmarkStart w:id="321" w:name="_Toc391794191"/>
      <w:r>
        <w:t>Kursleiter</w:t>
      </w:r>
      <w:bookmarkEnd w:id="321"/>
    </w:p>
    <w:p w14:paraId="218F201E" w14:textId="00CEAA7B" w:rsidR="0090296F" w:rsidRDefault="0090296F" w:rsidP="00CC50AA">
      <w:pPr>
        <w:pStyle w:val="berschrift3"/>
      </w:pPr>
      <w:bookmarkStart w:id="322" w:name="_Toc391794192"/>
      <w:r>
        <w:t>Material</w:t>
      </w:r>
      <w:bookmarkEnd w:id="322"/>
    </w:p>
    <w:p w14:paraId="6B851735" w14:textId="6BD83A79" w:rsidR="00C622BA" w:rsidRPr="00CC50AA" w:rsidRDefault="00C622BA" w:rsidP="00CC50AA">
      <w:pPr>
        <w:pStyle w:val="berschrift3"/>
      </w:pPr>
      <w:bookmarkStart w:id="323" w:name="_Toc391794193"/>
      <w:r>
        <w:t>Boote</w:t>
      </w:r>
      <w:bookmarkEnd w:id="323"/>
    </w:p>
    <w:p w14:paraId="563D4E62" w14:textId="60B4F8DA" w:rsidR="00C622BA" w:rsidRPr="00CC50AA" w:rsidRDefault="00C622BA" w:rsidP="00CC50AA">
      <w:pPr>
        <w:pStyle w:val="berschrift3"/>
      </w:pPr>
      <w:bookmarkStart w:id="324" w:name="_Toc391794194"/>
      <w:r>
        <w:t>Qualifikationen</w:t>
      </w:r>
      <w:bookmarkEnd w:id="324"/>
    </w:p>
    <w:p w14:paraId="64A09DB2" w14:textId="21395ECD" w:rsidR="0090296F" w:rsidRDefault="0090296F" w:rsidP="00CC50AA">
      <w:pPr>
        <w:pStyle w:val="berschrift2"/>
      </w:pPr>
      <w:bookmarkStart w:id="325" w:name="_Toc391794195"/>
      <w:r>
        <w:t>Die Kursverwaltung</w:t>
      </w:r>
      <w:bookmarkEnd w:id="325"/>
    </w:p>
    <w:p w14:paraId="136EEAFB" w14:textId="07AE1FF8" w:rsidR="0090296F" w:rsidRDefault="0090296F" w:rsidP="00CC50AA">
      <w:pPr>
        <w:pStyle w:val="berschrift2"/>
      </w:pPr>
      <w:bookmarkStart w:id="326" w:name="_Toc391794196"/>
      <w:r>
        <w:t>Die Materialverwaltung</w:t>
      </w:r>
      <w:bookmarkEnd w:id="326"/>
    </w:p>
    <w:p w14:paraId="013C7701" w14:textId="1A271CF3" w:rsidR="0090296F" w:rsidRDefault="0090296F" w:rsidP="00CC50AA">
      <w:pPr>
        <w:pStyle w:val="berschrift2"/>
      </w:pPr>
      <w:bookmarkStart w:id="327" w:name="_Toc391794197"/>
      <w:r>
        <w:t>Die Rechnungsverwaltung</w:t>
      </w:r>
      <w:bookmarkEnd w:id="327"/>
    </w:p>
    <w:p w14:paraId="3E0D2A93" w14:textId="5A8A8FD5" w:rsidR="0090296F" w:rsidRDefault="003D4153" w:rsidP="00CC50AA">
      <w:pPr>
        <w:pStyle w:val="berschrift2"/>
      </w:pPr>
      <w:bookmarkStart w:id="328" w:name="_Toc391794198"/>
      <w:r>
        <w:t>Die Terminverwaltung</w:t>
      </w:r>
      <w:bookmarkEnd w:id="328"/>
    </w:p>
    <w:p w14:paraId="37AB57B3" w14:textId="77777777" w:rsidR="003D4153" w:rsidRDefault="003D4153" w:rsidP="00CC50AA"/>
    <w:p w14:paraId="44A57578" w14:textId="77777777" w:rsidR="00F10215" w:rsidRPr="00F10215" w:rsidRDefault="00F10215" w:rsidP="00CC50AA"/>
    <w:p w14:paraId="656D22A9" w14:textId="357FF990" w:rsidR="003D4153" w:rsidRDefault="003D4153" w:rsidP="00CC50AA">
      <w:pPr>
        <w:pStyle w:val="berschrift1"/>
      </w:pPr>
      <w:bookmarkStart w:id="329" w:name="_Toc391794199"/>
      <w:r>
        <w:t>Die Dokumentation</w:t>
      </w:r>
      <w:bookmarkEnd w:id="329"/>
    </w:p>
    <w:p w14:paraId="02536B7E" w14:textId="15F8D776" w:rsidR="002054D0" w:rsidRDefault="002054D0" w:rsidP="00CC50AA">
      <w:pPr>
        <w:pStyle w:val="berschrift2"/>
      </w:pPr>
      <w:bookmarkStart w:id="330" w:name="_Toc391794200"/>
      <w:r>
        <w:t>Definition</w:t>
      </w:r>
      <w:bookmarkEnd w:id="330"/>
    </w:p>
    <w:p w14:paraId="6EC52088" w14:textId="7633CF8F" w:rsidR="005E6DE2" w:rsidRDefault="002054D0" w:rsidP="00CC50AA">
      <w:r>
        <w:t>Unter dem Begriff „Dokumentation“ versteht man die gezielte Auffindung und Aufarbeitung von Informationen (Dokumente) um diese weiter verarbeiten zu können. Dokumente können Bilder, Filme, Audio, Zeitschriften, Fachbücher oder auch wissenschaftlich erhobene Daten sein.</w:t>
      </w:r>
    </w:p>
    <w:p w14:paraId="3CAE95EA" w14:textId="77777777" w:rsidR="002B12E0" w:rsidRDefault="002B12E0" w:rsidP="00CC50AA"/>
    <w:p w14:paraId="10B9FA51" w14:textId="735120DD" w:rsidR="002B12E0" w:rsidRDefault="002B12E0" w:rsidP="00CC50AA">
      <w:pPr>
        <w:pStyle w:val="berschrift2"/>
      </w:pPr>
      <w:bookmarkStart w:id="331" w:name="_Toc391794201"/>
      <w:r>
        <w:t>Merkmale einer Dokumentation</w:t>
      </w:r>
      <w:bookmarkEnd w:id="331"/>
    </w:p>
    <w:p w14:paraId="505401F6" w14:textId="1F58EA1F" w:rsidR="002B12E0" w:rsidRDefault="002B12E0" w:rsidP="00CC50AA">
      <w:pPr>
        <w:pStyle w:val="Listenabsatz"/>
        <w:numPr>
          <w:ilvl w:val="0"/>
          <w:numId w:val="34"/>
        </w:numPr>
      </w:pPr>
      <w:r>
        <w:t>Objektivität</w:t>
      </w:r>
    </w:p>
    <w:p w14:paraId="4E0B3765" w14:textId="561785AE" w:rsidR="002B12E0" w:rsidRDefault="002B12E0" w:rsidP="00CC50AA">
      <w:pPr>
        <w:pStyle w:val="Listenabsatz"/>
      </w:pPr>
      <w:r>
        <w:t>Die Dokumentation soll sachlich neutral geschrieben sein. Eine subjektive Bewertung durch den Autor ist nicht erwünscht.</w:t>
      </w:r>
    </w:p>
    <w:p w14:paraId="5047BA6C" w14:textId="77777777" w:rsidR="002B12E0" w:rsidRDefault="002B12E0" w:rsidP="00CC50AA">
      <w:pPr>
        <w:pStyle w:val="Listenabsatz"/>
      </w:pPr>
    </w:p>
    <w:p w14:paraId="0B083CF7" w14:textId="51374465" w:rsidR="002B12E0" w:rsidRDefault="002B12E0" w:rsidP="00CC50AA">
      <w:pPr>
        <w:pStyle w:val="Listenabsatz"/>
        <w:numPr>
          <w:ilvl w:val="0"/>
          <w:numId w:val="34"/>
        </w:numPr>
      </w:pPr>
      <w:r>
        <w:t>Vollständigkeit</w:t>
      </w:r>
    </w:p>
    <w:p w14:paraId="6AC79201" w14:textId="7D220B2F" w:rsidR="002B12E0" w:rsidRDefault="002B12E0" w:rsidP="00CC50AA">
      <w:pPr>
        <w:pStyle w:val="Listenabsatz"/>
      </w:pPr>
      <w:r>
        <w:t>Eine Dokumentation soll alle nötigen In</w:t>
      </w:r>
      <w:r w:rsidR="006D67DC">
        <w:t>formationen über das Objekt bzw. eines Prozesses enthalten.</w:t>
      </w:r>
    </w:p>
    <w:p w14:paraId="0F694332" w14:textId="77777777" w:rsidR="006D67DC" w:rsidRDefault="006D67DC" w:rsidP="00CC50AA">
      <w:pPr>
        <w:pStyle w:val="Listenabsatz"/>
      </w:pPr>
    </w:p>
    <w:p w14:paraId="54439C7F" w14:textId="3A6FC95F" w:rsidR="006D67DC" w:rsidRDefault="006D67DC" w:rsidP="00CC50AA">
      <w:pPr>
        <w:pStyle w:val="Listenabsatz"/>
        <w:numPr>
          <w:ilvl w:val="0"/>
          <w:numId w:val="34"/>
        </w:numPr>
      </w:pPr>
      <w:r>
        <w:t>Korrektheit</w:t>
      </w:r>
    </w:p>
    <w:p w14:paraId="6AA8380E" w14:textId="7F29C535" w:rsidR="006D67DC" w:rsidRDefault="006D67DC" w:rsidP="00CC50AA">
      <w:pPr>
        <w:pStyle w:val="Listenabsatz"/>
      </w:pPr>
      <w:r>
        <w:t>Die niedergelegten Informationen sollen inhaltlich fehlerfrei sein.</w:t>
      </w:r>
    </w:p>
    <w:p w14:paraId="4558EA85" w14:textId="77777777" w:rsidR="006D67DC" w:rsidRDefault="006D67DC" w:rsidP="00CC50AA">
      <w:pPr>
        <w:pStyle w:val="Listenabsatz"/>
      </w:pPr>
    </w:p>
    <w:p w14:paraId="007F7ABE" w14:textId="77777777" w:rsidR="006D67DC" w:rsidRDefault="006D67DC" w:rsidP="00CC50AA">
      <w:pPr>
        <w:pStyle w:val="Listenabsatz"/>
      </w:pPr>
    </w:p>
    <w:p w14:paraId="438FC269" w14:textId="63D5BFA4" w:rsidR="006D67DC" w:rsidRDefault="006D67DC" w:rsidP="00CC50AA">
      <w:pPr>
        <w:pStyle w:val="Listenabsatz"/>
        <w:numPr>
          <w:ilvl w:val="0"/>
          <w:numId w:val="34"/>
        </w:numPr>
      </w:pPr>
      <w:r>
        <w:t>Verständlichkeit und Nachvollziehbarkeit</w:t>
      </w:r>
    </w:p>
    <w:p w14:paraId="1A25DE82" w14:textId="1BF9CBD0" w:rsidR="006D67DC" w:rsidRDefault="006D67DC" w:rsidP="00CC50AA">
      <w:pPr>
        <w:pStyle w:val="Listenabsatz"/>
      </w:pPr>
      <w:r>
        <w:t>Der Inhalt muss sich am jeweiligen Fachpublikum orientieren und so gestaltet sein, dass dieser klar verständlich und durch die jeweilige Zielgruppe leicht nachvollzogen werden kann.</w:t>
      </w:r>
    </w:p>
    <w:p w14:paraId="590CAC6C" w14:textId="77777777" w:rsidR="006D67DC" w:rsidRDefault="006D67DC" w:rsidP="00CC50AA">
      <w:pPr>
        <w:pStyle w:val="Listenabsatz"/>
      </w:pPr>
    </w:p>
    <w:p w14:paraId="563F9E79" w14:textId="0138B4E2" w:rsidR="006D67DC" w:rsidRDefault="006D67DC" w:rsidP="00CC50AA">
      <w:pPr>
        <w:pStyle w:val="Listenabsatz"/>
        <w:numPr>
          <w:ilvl w:val="0"/>
          <w:numId w:val="34"/>
        </w:numPr>
      </w:pPr>
      <w:r>
        <w:t>Authentizität und Integrität</w:t>
      </w:r>
    </w:p>
    <w:p w14:paraId="7F0B87F3" w14:textId="5030A477" w:rsidR="002B12E0" w:rsidRDefault="006D67DC" w:rsidP="00CC50AA">
      <w:pPr>
        <w:pStyle w:val="Listenabsatz"/>
      </w:pPr>
      <w:r>
        <w:lastRenderedPageBreak/>
        <w:t xml:space="preserve">Eine geführte Versionierung stellt eine eindeutige Nachvollziebarkeit des geänderten bzw </w:t>
      </w:r>
      <w:r w:rsidR="007A1A9F">
        <w:t>neu hinzugefügten Inhaltes sicher</w:t>
      </w:r>
    </w:p>
    <w:p w14:paraId="786B6CB6" w14:textId="77777777" w:rsidR="002B12E0" w:rsidRDefault="002B12E0" w:rsidP="002B12E0"/>
    <w:p w14:paraId="0995EC39" w14:textId="3BC80BE6" w:rsidR="003D4153" w:rsidRDefault="003D4153" w:rsidP="00CC50AA">
      <w:pPr>
        <w:pStyle w:val="berschrift2"/>
      </w:pPr>
      <w:bookmarkStart w:id="332" w:name="_Toc391794202"/>
      <w:r>
        <w:t>Dokumentationstechniken</w:t>
      </w:r>
      <w:bookmarkEnd w:id="332"/>
    </w:p>
    <w:p w14:paraId="6198BE43" w14:textId="53C783CA" w:rsidR="003D4153" w:rsidRDefault="003D4153" w:rsidP="00CC50AA">
      <w:pPr>
        <w:pStyle w:val="berschrift2"/>
      </w:pPr>
      <w:bookmarkStart w:id="333" w:name="_Toc391794203"/>
      <w:r>
        <w:t>Die technische Dokumentation</w:t>
      </w:r>
      <w:bookmarkEnd w:id="333"/>
    </w:p>
    <w:p w14:paraId="5B9D9DE8" w14:textId="2DA4DB55" w:rsidR="007A1A9F" w:rsidRDefault="007A1A9F" w:rsidP="007A1A9F">
      <w:r>
        <w:t xml:space="preserve">Die Bezeichnung „technische Dokumentation“  steht als allgemeiner Oberbegriff für die Dokumentation zu einem Produkt. Sie beinhaltet v.a. Dokumente, welche der Hersteller extern freigibt. </w:t>
      </w:r>
    </w:p>
    <w:p w14:paraId="48BFBB20" w14:textId="293F1E01" w:rsidR="007A1A9F" w:rsidRDefault="007A1A9F" w:rsidP="007A1A9F">
      <w:r>
        <w:t>Dies können z.B. folgende Schriften sein:</w:t>
      </w:r>
    </w:p>
    <w:p w14:paraId="7E7A9F66" w14:textId="1C52FB77" w:rsidR="007A1A9F" w:rsidRDefault="007A1A9F" w:rsidP="00CC50AA">
      <w:pPr>
        <w:pStyle w:val="Listenabsatz"/>
        <w:numPr>
          <w:ilvl w:val="0"/>
          <w:numId w:val="34"/>
        </w:numPr>
      </w:pPr>
      <w:r>
        <w:t>Bedienungs-/ Service- und Betriebsanleitungen</w:t>
      </w:r>
    </w:p>
    <w:p w14:paraId="6629D787" w14:textId="312FF464" w:rsidR="007A1A9F" w:rsidRDefault="007A1A9F" w:rsidP="00CC50AA">
      <w:pPr>
        <w:pStyle w:val="Listenabsatz"/>
        <w:numPr>
          <w:ilvl w:val="0"/>
          <w:numId w:val="34"/>
        </w:numPr>
      </w:pPr>
      <w:r>
        <w:t>Installations- und Softwarehandbücher</w:t>
      </w:r>
    </w:p>
    <w:p w14:paraId="188AC7F3" w14:textId="77777777" w:rsidR="007A1A9F" w:rsidRDefault="007A1A9F" w:rsidP="00CC50AA"/>
    <w:p w14:paraId="76F88695" w14:textId="27840165" w:rsidR="007A1A9F" w:rsidRDefault="007A1A9F" w:rsidP="00CC50AA">
      <w:r>
        <w:t>Des Weiteren enthält eine technische Dokumentation Informationen zu „Produktdefinition und Produktspezifikation, Konstruktion, Herstellungsverfahren, Qualitätssicherung, Produkthaftung, Produktdarstellung, Beschreibung von Funktionen und Schnittstellen, bestimmungsgemäße, sichere und korrekte Anwendung, Instandhaltung und Reparatur eines technischen Produkts sowie gefahrlose Entsorgung.“ (</w:t>
      </w:r>
      <w:hyperlink r:id="rId26" w:history="1">
        <w:r w:rsidRPr="00443ADC">
          <w:rPr>
            <w:rStyle w:val="Hyperlink"/>
            <w:rFonts w:cstheme="minorBidi"/>
          </w:rPr>
          <w:t>www.tekom.de</w:t>
        </w:r>
      </w:hyperlink>
      <w:r>
        <w:t>)</w:t>
      </w:r>
    </w:p>
    <w:p w14:paraId="75225640" w14:textId="77777777" w:rsidR="007A1A9F" w:rsidRDefault="007A1A9F" w:rsidP="00CC50AA"/>
    <w:p w14:paraId="0E363F62" w14:textId="27144F13" w:rsidR="007A1A9F" w:rsidRDefault="007A1A9F" w:rsidP="00CC50AA">
      <w:r>
        <w:t xml:space="preserve">Dieser Projektendbericht kann als technische Dokumentation aufgefasst werden, da dieser umfangreiche </w:t>
      </w:r>
      <w:r w:rsidR="00961AD4">
        <w:t>Hintergrundinformationen</w:t>
      </w:r>
      <w:r>
        <w:t xml:space="preserve"> zu der Software „Naukanu Sailing School Manager“ beinhaltet:</w:t>
      </w:r>
    </w:p>
    <w:p w14:paraId="01A7BF67" w14:textId="4FA348F7" w:rsidR="007A1A9F" w:rsidRDefault="00961AD4" w:rsidP="00CC50AA">
      <w:pPr>
        <w:pStyle w:val="Listenabsatz"/>
        <w:numPr>
          <w:ilvl w:val="0"/>
          <w:numId w:val="35"/>
        </w:numPr>
      </w:pPr>
      <w:r>
        <w:t>Prozessabläufe</w:t>
      </w:r>
    </w:p>
    <w:p w14:paraId="5E6123B2" w14:textId="15E9138A" w:rsidR="00961AD4" w:rsidRDefault="00961AD4" w:rsidP="00CC50AA">
      <w:pPr>
        <w:pStyle w:val="Listenabsatz"/>
        <w:numPr>
          <w:ilvl w:val="0"/>
          <w:numId w:val="35"/>
        </w:numPr>
      </w:pPr>
      <w:r>
        <w:t>Verwendete Architekturen (z.B. Entity Framework) und deren Aufbau</w:t>
      </w:r>
    </w:p>
    <w:p w14:paraId="512A4ED0" w14:textId="5F1E6344" w:rsidR="00961AD4" w:rsidRDefault="00961AD4" w:rsidP="00CC50AA">
      <w:pPr>
        <w:pStyle w:val="Listenabsatz"/>
        <w:numPr>
          <w:ilvl w:val="0"/>
          <w:numId w:val="35"/>
        </w:numPr>
      </w:pPr>
      <w:r>
        <w:t>UML - Diagramme</w:t>
      </w:r>
    </w:p>
    <w:p w14:paraId="234129B0" w14:textId="299F5D5E" w:rsidR="00961AD4" w:rsidRDefault="00961AD4" w:rsidP="00CC50AA">
      <w:pPr>
        <w:pStyle w:val="Listenabsatz"/>
        <w:numPr>
          <w:ilvl w:val="0"/>
          <w:numId w:val="35"/>
        </w:numPr>
      </w:pPr>
      <w:r>
        <w:t>Quellcode</w:t>
      </w:r>
    </w:p>
    <w:p w14:paraId="2BD32283" w14:textId="77777777" w:rsidR="00961AD4" w:rsidRPr="007A1A9F" w:rsidRDefault="00961AD4" w:rsidP="00CC50AA">
      <w:pPr>
        <w:pStyle w:val="Listenabsatz"/>
      </w:pPr>
    </w:p>
    <w:p w14:paraId="047D3E31" w14:textId="2817B9BF" w:rsidR="003D4153" w:rsidRDefault="003D4153" w:rsidP="00CC50AA">
      <w:pPr>
        <w:pStyle w:val="berschrift2"/>
      </w:pPr>
      <w:bookmarkStart w:id="334" w:name="_Toc391794204"/>
      <w:r>
        <w:lastRenderedPageBreak/>
        <w:t>Die Benutzerdokumentation</w:t>
      </w:r>
      <w:bookmarkEnd w:id="334"/>
    </w:p>
    <w:p w14:paraId="15219864" w14:textId="4E78DCB1" w:rsidR="00F10215" w:rsidRDefault="00961AD4" w:rsidP="00CC50AA">
      <w:r>
        <w:t xml:space="preserve">Eine Benutzerdokumentation beinhaltet sämtliche Informationen zur sicheren und fehlerfreien Bedienung eines Produktes für einen Endanwender. Bezogen auf </w:t>
      </w:r>
      <w:r w:rsidR="00525300">
        <w:t>ein Softwareprodukt enthält sie</w:t>
      </w:r>
      <w:r>
        <w:t xml:space="preserve"> eine detaillierte Beschreibung über die Bedienung der graphischen Oberfläche, stellt die Funktionen der Anwendung in einem strukturierten und sinnvollen Kontext dar und gibt Hilfestellungen, welche die Arbeit des Benutzers vereinfachen und beschleunigen. Sie dient in erster Linie</w:t>
      </w:r>
      <w:r w:rsidR="00404D72">
        <w:t xml:space="preserve"> zur Einführung in die Applikation und Vertiefung des Anwenderwissens.</w:t>
      </w:r>
    </w:p>
    <w:p w14:paraId="693C2BCE" w14:textId="21D38C05" w:rsidR="00525300" w:rsidRDefault="00525300" w:rsidP="00CC50AA">
      <w:r>
        <w:t>Das beiliegende Handbuch ist als Benutzerdokumentation anzusehen, da es neben der Installation der Datenbank, das GUI-Konzept erläutert, sowie alle nötigen Prozesse zur erfolgreichen Kursverwaltung der Segelschule umfassend beschreibt.</w:t>
      </w:r>
    </w:p>
    <w:p w14:paraId="44DFDF0A" w14:textId="1BEE1523" w:rsidR="00F10215" w:rsidRDefault="00F10215" w:rsidP="00CC50AA">
      <w:pPr>
        <w:pStyle w:val="berschrift1"/>
      </w:pPr>
      <w:bookmarkStart w:id="335" w:name="_Toc391794205"/>
      <w:r>
        <w:t>Ausblick und zusätzliche Features</w:t>
      </w:r>
      <w:bookmarkEnd w:id="335"/>
    </w:p>
    <w:p w14:paraId="203B3F0A" w14:textId="17ADA387" w:rsidR="00F10215" w:rsidRPr="00CC50AA" w:rsidRDefault="00F10215" w:rsidP="00CC50AA">
      <w:pPr>
        <w:pStyle w:val="berschrift1"/>
      </w:pPr>
      <w:bookmarkStart w:id="336" w:name="_Toc391794206"/>
      <w:r>
        <w:t>Zusammenfassung</w:t>
      </w:r>
      <w:bookmarkEnd w:id="336"/>
    </w:p>
    <w:p w14:paraId="18EBABF8" w14:textId="24310F61" w:rsidR="00807A14" w:rsidRDefault="00807A14" w:rsidP="00CC50AA">
      <w:pPr>
        <w:pStyle w:val="berschrift1"/>
      </w:pPr>
      <w:bookmarkStart w:id="337" w:name="_Toc391794207"/>
      <w:r>
        <w:t>Glossar</w:t>
      </w:r>
      <w:bookmarkEnd w:id="337"/>
    </w:p>
    <w:p w14:paraId="18DDA1DB" w14:textId="3DCF3F63" w:rsidR="00A314EE" w:rsidRDefault="00A314EE" w:rsidP="00A314EE">
      <w:r>
        <w:br w:type="page"/>
      </w:r>
      <w:bookmarkStart w:id="338" w:name="_GoBack"/>
      <w:bookmarkEnd w:id="338"/>
    </w:p>
    <w:p w14:paraId="2B84C4E0" w14:textId="7EA80338" w:rsidR="00285383" w:rsidRDefault="00CF6EA5" w:rsidP="00CC50AA">
      <w:pPr>
        <w:pStyle w:val="berschrift1"/>
      </w:pPr>
      <w:bookmarkStart w:id="339" w:name="_Toc391487427"/>
      <w:bookmarkStart w:id="340" w:name="_Toc391488393"/>
      <w:bookmarkStart w:id="341" w:name="_Toc391493688"/>
      <w:bookmarkStart w:id="342" w:name="_Toc391549693"/>
      <w:bookmarkStart w:id="343" w:name="_Toc391723883"/>
      <w:bookmarkStart w:id="344" w:name="_Toc391724188"/>
      <w:bookmarkStart w:id="345" w:name="_Toc391487447"/>
      <w:bookmarkStart w:id="346" w:name="_Toc391488413"/>
      <w:bookmarkStart w:id="347" w:name="_Toc391493708"/>
      <w:bookmarkStart w:id="348" w:name="_Toc391549713"/>
      <w:bookmarkStart w:id="349" w:name="_Toc391723903"/>
      <w:bookmarkStart w:id="350" w:name="_Toc391724208"/>
      <w:bookmarkStart w:id="351" w:name="_Toc391487448"/>
      <w:bookmarkStart w:id="352" w:name="_Toc391488414"/>
      <w:bookmarkStart w:id="353" w:name="_Toc391493709"/>
      <w:bookmarkStart w:id="354" w:name="_Toc391549714"/>
      <w:bookmarkStart w:id="355" w:name="_Toc391723904"/>
      <w:bookmarkStart w:id="356" w:name="_Toc391724209"/>
      <w:bookmarkStart w:id="357" w:name="_Toc391487449"/>
      <w:bookmarkStart w:id="358" w:name="_Toc391488415"/>
      <w:bookmarkStart w:id="359" w:name="_Toc391493710"/>
      <w:bookmarkStart w:id="360" w:name="_Toc391549715"/>
      <w:bookmarkStart w:id="361" w:name="_Toc391723905"/>
      <w:bookmarkStart w:id="362" w:name="_Toc391724210"/>
      <w:bookmarkStart w:id="363" w:name="_Toc391487450"/>
      <w:bookmarkStart w:id="364" w:name="_Toc391488416"/>
      <w:bookmarkStart w:id="365" w:name="_Toc391493711"/>
      <w:bookmarkStart w:id="366" w:name="_Toc391549716"/>
      <w:bookmarkStart w:id="367" w:name="_Toc391723906"/>
      <w:bookmarkStart w:id="368" w:name="_Toc391724211"/>
      <w:bookmarkStart w:id="369" w:name="_Toc391487451"/>
      <w:bookmarkStart w:id="370" w:name="_Toc391488417"/>
      <w:bookmarkStart w:id="371" w:name="_Toc391493712"/>
      <w:bookmarkStart w:id="372" w:name="_Toc391549717"/>
      <w:bookmarkStart w:id="373" w:name="_Toc391723907"/>
      <w:bookmarkStart w:id="374" w:name="_Toc391724212"/>
      <w:bookmarkStart w:id="375" w:name="_Toc391469857"/>
      <w:bookmarkStart w:id="376" w:name="_Toc391470094"/>
      <w:bookmarkStart w:id="377" w:name="_Toc391487452"/>
      <w:bookmarkStart w:id="378" w:name="_Toc391488418"/>
      <w:bookmarkStart w:id="379" w:name="_Toc391493713"/>
      <w:bookmarkStart w:id="380" w:name="_Toc391549718"/>
      <w:bookmarkStart w:id="381" w:name="_Toc391723908"/>
      <w:bookmarkStart w:id="382" w:name="_Toc391724213"/>
      <w:bookmarkStart w:id="383" w:name="_Toc391469858"/>
      <w:bookmarkStart w:id="384" w:name="_Toc391470095"/>
      <w:bookmarkStart w:id="385" w:name="_Toc391487453"/>
      <w:bookmarkStart w:id="386" w:name="_Toc391488419"/>
      <w:bookmarkStart w:id="387" w:name="_Toc391493714"/>
      <w:bookmarkStart w:id="388" w:name="_Toc391549719"/>
      <w:bookmarkStart w:id="389" w:name="_Toc391723909"/>
      <w:bookmarkStart w:id="390" w:name="_Toc391724214"/>
      <w:bookmarkStart w:id="391" w:name="_Toc391469977"/>
      <w:bookmarkStart w:id="392" w:name="_Toc391470214"/>
      <w:bookmarkStart w:id="393" w:name="_Toc391487572"/>
      <w:bookmarkStart w:id="394" w:name="_Toc391488538"/>
      <w:bookmarkStart w:id="395" w:name="_Toc391493833"/>
      <w:bookmarkStart w:id="396" w:name="_Toc391549838"/>
      <w:bookmarkStart w:id="397" w:name="_Toc391724028"/>
      <w:bookmarkStart w:id="398" w:name="_Toc391724333"/>
      <w:bookmarkStart w:id="399" w:name="_Toc391487606"/>
      <w:bookmarkStart w:id="400" w:name="_Toc391488572"/>
      <w:bookmarkStart w:id="401" w:name="_Toc391493867"/>
      <w:bookmarkStart w:id="402" w:name="_Toc391549872"/>
      <w:bookmarkStart w:id="403" w:name="_Toc391724062"/>
      <w:bookmarkStart w:id="404" w:name="_Toc391724367"/>
      <w:bookmarkStart w:id="405" w:name="_Toc391487607"/>
      <w:bookmarkStart w:id="406" w:name="_Toc391488573"/>
      <w:bookmarkStart w:id="407" w:name="_Toc391493868"/>
      <w:bookmarkStart w:id="408" w:name="_Toc391549873"/>
      <w:bookmarkStart w:id="409" w:name="_Toc391724063"/>
      <w:bookmarkStart w:id="410" w:name="_Toc391724368"/>
      <w:bookmarkStart w:id="411" w:name="_Toc391487618"/>
      <w:bookmarkStart w:id="412" w:name="_Toc391488584"/>
      <w:bookmarkStart w:id="413" w:name="_Toc391493879"/>
      <w:bookmarkStart w:id="414" w:name="_Toc391549884"/>
      <w:bookmarkStart w:id="415" w:name="_Toc391724074"/>
      <w:bookmarkStart w:id="416" w:name="_Toc391724379"/>
      <w:bookmarkStart w:id="417" w:name="_Toc391487639"/>
      <w:bookmarkStart w:id="418" w:name="_Toc391488605"/>
      <w:bookmarkStart w:id="419" w:name="_Toc391493900"/>
      <w:bookmarkStart w:id="420" w:name="_Toc391549905"/>
      <w:bookmarkStart w:id="421" w:name="_Toc391724095"/>
      <w:bookmarkStart w:id="422" w:name="_Toc391724400"/>
      <w:bookmarkStart w:id="423" w:name="_Toc39179420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r>
        <w:lastRenderedPageBreak/>
        <w:t>Literaturverzeichnis</w:t>
      </w:r>
      <w:bookmarkEnd w:id="423"/>
    </w:p>
    <w:p w14:paraId="1D9674FB" w14:textId="77777777" w:rsidR="00BB6469" w:rsidRDefault="00B742FC" w:rsidP="00BB6469">
      <w:pPr>
        <w:pStyle w:val="Literaturverzeichnis"/>
        <w:ind w:left="720" w:hanging="720"/>
        <w:rPr>
          <w:noProof/>
          <w:sz w:val="24"/>
          <w:szCs w:val="24"/>
        </w:rPr>
      </w:pPr>
      <w:r>
        <w:fldChar w:fldCharType="begin"/>
      </w:r>
      <w:r w:rsidRPr="00CC50AA">
        <w:rPr>
          <w:lang w:val="en-US"/>
        </w:rPr>
        <w:instrText xml:space="preserve"> BIBLIOGRAPHY  \l 1031 </w:instrText>
      </w:r>
      <w:r>
        <w:fldChar w:fldCharType="separate"/>
      </w:r>
      <w:r w:rsidR="00BB6469" w:rsidRPr="00CC50AA">
        <w:rPr>
          <w:noProof/>
          <w:lang w:val="en-US"/>
        </w:rPr>
        <w:t xml:space="preserve">Abrahamson, N. (1986). Development of the ALOHANET. </w:t>
      </w:r>
      <w:r w:rsidR="00BB6469">
        <w:rPr>
          <w:i/>
          <w:iCs/>
          <w:noProof/>
        </w:rPr>
        <w:t>IEEE TRANSACTIONS ON INFORMATION THEORY, VOL IT-31</w:t>
      </w:r>
      <w:r w:rsidR="00BB6469">
        <w:rPr>
          <w:noProof/>
        </w:rPr>
        <w:t>, 10-20.</w:t>
      </w:r>
    </w:p>
    <w:p w14:paraId="3012793B" w14:textId="77777777" w:rsidR="00BB6469" w:rsidRDefault="00BB6469" w:rsidP="00BB6469">
      <w:pPr>
        <w:pStyle w:val="Literaturverzeichnis"/>
        <w:ind w:left="720" w:hanging="720"/>
        <w:rPr>
          <w:noProof/>
        </w:rPr>
      </w:pPr>
      <w:r>
        <w:rPr>
          <w:noProof/>
        </w:rPr>
        <w:t xml:space="preserve">Arnold, A. (02. 05 2009). </w:t>
      </w:r>
      <w:r>
        <w:rPr>
          <w:i/>
          <w:iCs/>
          <w:noProof/>
        </w:rPr>
        <w:t>WLAN - Verschlüsselung - WEP und WPA durchleuchtet</w:t>
      </w:r>
      <w:r>
        <w:rPr>
          <w:noProof/>
        </w:rPr>
        <w:t>. Abgerufen am 01. 01 2010 von http://www.heise.de/netze/artikel/WEP-und-WEPplus-224028.html</w:t>
      </w:r>
    </w:p>
    <w:p w14:paraId="4FC1A12D" w14:textId="77777777" w:rsidR="00BB6469" w:rsidRDefault="00BB6469" w:rsidP="00BB6469">
      <w:pPr>
        <w:pStyle w:val="Literaturverzeichnis"/>
        <w:ind w:left="720" w:hanging="720"/>
        <w:rPr>
          <w:noProof/>
        </w:rPr>
      </w:pPr>
      <w:r>
        <w:rPr>
          <w:noProof/>
        </w:rPr>
        <w:t xml:space="preserve">Grechenig, T., &amp; Bernhart, M. (2010). </w:t>
      </w:r>
      <w:r>
        <w:rPr>
          <w:i/>
          <w:iCs/>
          <w:noProof/>
        </w:rPr>
        <w:t>Softwaretechnik.</w:t>
      </w:r>
      <w:r>
        <w:rPr>
          <w:noProof/>
        </w:rPr>
        <w:t xml:space="preserve"> München: Pearson Studium.</w:t>
      </w:r>
    </w:p>
    <w:p w14:paraId="525125E5" w14:textId="77777777" w:rsidR="00BB6469" w:rsidRDefault="00BB6469" w:rsidP="00BB6469">
      <w:pPr>
        <w:pStyle w:val="Literaturverzeichnis"/>
        <w:ind w:left="720" w:hanging="720"/>
        <w:rPr>
          <w:noProof/>
        </w:rPr>
      </w:pPr>
      <w:r>
        <w:rPr>
          <w:noProof/>
        </w:rPr>
        <w:t xml:space="preserve">Grochla, E. (1982). </w:t>
      </w:r>
      <w:r>
        <w:rPr>
          <w:i/>
          <w:iCs/>
          <w:noProof/>
        </w:rPr>
        <w:t>Grundlagen der organisatorischen Gestaltung.</w:t>
      </w:r>
      <w:r>
        <w:rPr>
          <w:noProof/>
        </w:rPr>
        <w:t xml:space="preserve"> Stuttgart: Schäffer-Poeschel.</w:t>
      </w:r>
    </w:p>
    <w:p w14:paraId="0E27A746" w14:textId="77777777" w:rsidR="00BB6469" w:rsidRDefault="00BB6469" w:rsidP="00BB6469">
      <w:pPr>
        <w:pStyle w:val="Literaturverzeichnis"/>
        <w:ind w:left="720" w:hanging="720"/>
        <w:rPr>
          <w:noProof/>
        </w:rPr>
      </w:pPr>
      <w:r>
        <w:rPr>
          <w:noProof/>
        </w:rPr>
        <w:t xml:space="preserve">Hein, M., &amp; Maciejeski, B. (2003). </w:t>
      </w:r>
      <w:r>
        <w:rPr>
          <w:i/>
          <w:iCs/>
          <w:noProof/>
        </w:rPr>
        <w:t>Wireless LAN - Funknetze in der Praxis.</w:t>
      </w:r>
      <w:r>
        <w:rPr>
          <w:noProof/>
        </w:rPr>
        <w:t xml:space="preserve"> Poing: Franzis' Verlag.</w:t>
      </w:r>
    </w:p>
    <w:p w14:paraId="2248DD2E" w14:textId="77777777" w:rsidR="00BB6469" w:rsidRDefault="00BB6469" w:rsidP="00BB6469">
      <w:pPr>
        <w:pStyle w:val="Literaturverzeichnis"/>
        <w:ind w:left="720" w:hanging="720"/>
        <w:rPr>
          <w:noProof/>
        </w:rPr>
      </w:pPr>
      <w:r>
        <w:rPr>
          <w:noProof/>
        </w:rPr>
        <w:t xml:space="preserve">Kafka, G. (2005). </w:t>
      </w:r>
      <w:r>
        <w:rPr>
          <w:i/>
          <w:iCs/>
          <w:noProof/>
        </w:rPr>
        <w:t>WLAN - Technik, Standards, Planung und Sicherheit für Wireless LAN.</w:t>
      </w:r>
      <w:r>
        <w:rPr>
          <w:noProof/>
        </w:rPr>
        <w:t xml:space="preserve"> München / Wien: Hanser.</w:t>
      </w:r>
    </w:p>
    <w:p w14:paraId="605A02C1" w14:textId="77777777" w:rsidR="00BB6469" w:rsidRDefault="00BB6469" w:rsidP="00BB6469">
      <w:pPr>
        <w:pStyle w:val="Literaturverzeichnis"/>
        <w:ind w:left="720" w:hanging="720"/>
        <w:rPr>
          <w:noProof/>
        </w:rPr>
      </w:pPr>
      <w:r>
        <w:rPr>
          <w:noProof/>
        </w:rPr>
        <w:t xml:space="preserve">Management, H. (2014). </w:t>
      </w:r>
      <w:r>
        <w:rPr>
          <w:i/>
          <w:iCs/>
          <w:noProof/>
        </w:rPr>
        <w:t>PM-Handbuch.com</w:t>
      </w:r>
      <w:r>
        <w:rPr>
          <w:noProof/>
        </w:rPr>
        <w:t>. Abgerufen am 27. 06 2014 von http://www.pm-handbuch.com/nutzen/</w:t>
      </w:r>
    </w:p>
    <w:p w14:paraId="7828862B" w14:textId="77777777" w:rsidR="00BB6469" w:rsidRDefault="00BB6469" w:rsidP="00BB6469">
      <w:pPr>
        <w:pStyle w:val="Literaturverzeichnis"/>
        <w:ind w:left="720" w:hanging="720"/>
        <w:rPr>
          <w:noProof/>
        </w:rPr>
      </w:pPr>
      <w:r>
        <w:rPr>
          <w:i/>
          <w:iCs/>
          <w:noProof/>
        </w:rPr>
        <w:t>PM-Handbuch.com</w:t>
      </w:r>
      <w:r>
        <w:rPr>
          <w:noProof/>
        </w:rPr>
        <w:t>. (2014). (H. Management, Produzent) Abgerufen am 27. 06 2014 von http://www.pm-handbuch.com/begriffe/</w:t>
      </w:r>
    </w:p>
    <w:p w14:paraId="0E90649F" w14:textId="2495E8B3" w:rsidR="00B742FC" w:rsidRDefault="00B742FC" w:rsidP="00BB6469">
      <w:r>
        <w:fldChar w:fldCharType="end"/>
      </w:r>
    </w:p>
    <w:p w14:paraId="260CD938" w14:textId="77777777" w:rsidR="00B742FC" w:rsidRDefault="00B742FC">
      <w:pPr>
        <w:spacing w:line="259" w:lineRule="auto"/>
        <w:jc w:val="left"/>
      </w:pPr>
      <w:r>
        <w:br w:type="page"/>
      </w:r>
    </w:p>
    <w:p w14:paraId="1EC271D6" w14:textId="77777777" w:rsidR="00B742FC" w:rsidRPr="00CC50AA" w:rsidRDefault="00B742FC" w:rsidP="00CC50AA"/>
    <w:p w14:paraId="3DAF16E8" w14:textId="77777777" w:rsidR="00C54B32" w:rsidRDefault="00C54B32" w:rsidP="00CC50AA">
      <w:pPr>
        <w:pStyle w:val="berschrift1"/>
        <w:rPr>
          <w:lang w:val="en-US"/>
        </w:rPr>
      </w:pPr>
      <w:bookmarkStart w:id="424" w:name="_Toc391794209"/>
      <w:r>
        <w:rPr>
          <w:lang w:val="en-US"/>
        </w:rPr>
        <w:t>Abbildungsverzeichnis</w:t>
      </w:r>
      <w:bookmarkEnd w:id="424"/>
    </w:p>
    <w:p w14:paraId="37DA0638" w14:textId="4327AA79" w:rsidR="00A84644" w:rsidRDefault="00A84644">
      <w:pPr>
        <w:pStyle w:val="Abbildungsverzeichnis"/>
        <w:tabs>
          <w:tab w:val="right" w:pos="10456"/>
        </w:tabs>
        <w:rPr>
          <w:caps w:val="0"/>
          <w:noProof/>
          <w:sz w:val="22"/>
          <w:szCs w:val="22"/>
          <w:lang w:val="en-US" w:eastAsia="en-US"/>
        </w:rPr>
      </w:pPr>
      <w:r>
        <w:fldChar w:fldCharType="begin"/>
      </w:r>
      <w:r>
        <w:instrText xml:space="preserve"> TOC \h \z \c "Abbildung" </w:instrText>
      </w:r>
      <w:r>
        <w:fldChar w:fldCharType="separate"/>
      </w:r>
      <w:hyperlink w:anchor="_Toc391475386" w:history="1">
        <w:r w:rsidRPr="005A1DFE">
          <w:rPr>
            <w:rStyle w:val="Hyperlink"/>
            <w:noProof/>
          </w:rPr>
          <w:t>Abbildung 12</w:t>
        </w:r>
        <w:r w:rsidRPr="005A1DFE">
          <w:rPr>
            <w:rStyle w:val="Hyperlink"/>
            <w:noProof/>
          </w:rPr>
          <w:noBreakHyphen/>
          <w:t>2</w:t>
        </w:r>
        <w:r>
          <w:rPr>
            <w:noProof/>
            <w:webHidden/>
          </w:rPr>
          <w:tab/>
        </w:r>
        <w:r>
          <w:rPr>
            <w:noProof/>
            <w:webHidden/>
          </w:rPr>
          <w:fldChar w:fldCharType="begin"/>
        </w:r>
        <w:r>
          <w:rPr>
            <w:noProof/>
            <w:webHidden/>
          </w:rPr>
          <w:instrText xml:space="preserve"> PAGEREF _Toc391475386 \h </w:instrText>
        </w:r>
        <w:r>
          <w:rPr>
            <w:noProof/>
            <w:webHidden/>
          </w:rPr>
        </w:r>
        <w:r>
          <w:rPr>
            <w:noProof/>
            <w:webHidden/>
          </w:rPr>
          <w:fldChar w:fldCharType="separate"/>
        </w:r>
        <w:r>
          <w:rPr>
            <w:noProof/>
            <w:webHidden/>
          </w:rPr>
          <w:t>18</w:t>
        </w:r>
        <w:r>
          <w:rPr>
            <w:noProof/>
            <w:webHidden/>
          </w:rPr>
          <w:fldChar w:fldCharType="end"/>
        </w:r>
      </w:hyperlink>
    </w:p>
    <w:p w14:paraId="422D7660" w14:textId="77777777" w:rsidR="00A84644" w:rsidRDefault="00A84644">
      <w:pPr>
        <w:pStyle w:val="Abbildungsverzeichnis"/>
        <w:tabs>
          <w:tab w:val="right" w:pos="10456"/>
        </w:tabs>
        <w:rPr>
          <w:caps w:val="0"/>
          <w:noProof/>
          <w:sz w:val="22"/>
          <w:szCs w:val="22"/>
          <w:lang w:val="en-US" w:eastAsia="en-US"/>
        </w:rPr>
      </w:pPr>
      <w:hyperlink w:anchor="_Toc391475387" w:history="1">
        <w:r w:rsidRPr="005A1DFE">
          <w:rPr>
            <w:rStyle w:val="Hyperlink"/>
            <w:noProof/>
          </w:rPr>
          <w:t>Abbildung 12</w:t>
        </w:r>
        <w:r w:rsidRPr="005A1DFE">
          <w:rPr>
            <w:rStyle w:val="Hyperlink"/>
            <w:noProof/>
          </w:rPr>
          <w:noBreakHyphen/>
          <w:t>3</w:t>
        </w:r>
        <w:r>
          <w:rPr>
            <w:noProof/>
            <w:webHidden/>
          </w:rPr>
          <w:tab/>
        </w:r>
        <w:r>
          <w:rPr>
            <w:noProof/>
            <w:webHidden/>
          </w:rPr>
          <w:fldChar w:fldCharType="begin"/>
        </w:r>
        <w:r>
          <w:rPr>
            <w:noProof/>
            <w:webHidden/>
          </w:rPr>
          <w:instrText xml:space="preserve"> PAGEREF _Toc391475387 \h </w:instrText>
        </w:r>
        <w:r>
          <w:rPr>
            <w:noProof/>
            <w:webHidden/>
          </w:rPr>
        </w:r>
        <w:r>
          <w:rPr>
            <w:noProof/>
            <w:webHidden/>
          </w:rPr>
          <w:fldChar w:fldCharType="separate"/>
        </w:r>
        <w:r>
          <w:rPr>
            <w:noProof/>
            <w:webHidden/>
          </w:rPr>
          <w:t>18</w:t>
        </w:r>
        <w:r>
          <w:rPr>
            <w:noProof/>
            <w:webHidden/>
          </w:rPr>
          <w:fldChar w:fldCharType="end"/>
        </w:r>
      </w:hyperlink>
    </w:p>
    <w:p w14:paraId="1F051B3B" w14:textId="77777777" w:rsidR="00A84644" w:rsidRDefault="00A84644" w:rsidP="00A84644">
      <w:pPr>
        <w:pStyle w:val="Beschriftung"/>
      </w:pPr>
      <w:r>
        <w:fldChar w:fldCharType="end"/>
      </w:r>
    </w:p>
    <w:p w14:paraId="696A5193" w14:textId="77777777" w:rsidR="00A84644" w:rsidRDefault="00A84644">
      <w:pPr>
        <w:spacing w:line="259" w:lineRule="auto"/>
        <w:jc w:val="left"/>
        <w:rPr>
          <w:rFonts w:ascii="Calibri" w:eastAsia="MS Mincho" w:hAnsi="Calibri" w:cs="Times New Roman"/>
          <w:i/>
          <w:iCs/>
          <w:color w:val="1F497D" w:themeColor="text2"/>
          <w:sz w:val="18"/>
          <w:szCs w:val="18"/>
        </w:rPr>
      </w:pPr>
      <w:r>
        <w:br w:type="page"/>
      </w:r>
    </w:p>
    <w:p w14:paraId="28772954" w14:textId="496E9D5F" w:rsidR="00C54B32" w:rsidRPr="00CC50AA" w:rsidRDefault="00C54B32" w:rsidP="00CC50AA">
      <w:pPr>
        <w:pStyle w:val="Beschriftung"/>
      </w:pPr>
    </w:p>
    <w:p w14:paraId="5879E5AC" w14:textId="7DE2DACA" w:rsidR="00B742FC" w:rsidRDefault="00B742FC" w:rsidP="0045556F">
      <w:pPr>
        <w:pStyle w:val="berschrift1"/>
        <w:rPr>
          <w:lang w:val="en-US"/>
        </w:rPr>
      </w:pPr>
      <w:bookmarkStart w:id="425" w:name="_Toc391794210"/>
      <w:r>
        <w:rPr>
          <w:lang w:val="en-US"/>
        </w:rPr>
        <w:t>Tabellenverzeichnis</w:t>
      </w:r>
      <w:bookmarkEnd w:id="425"/>
    </w:p>
    <w:p w14:paraId="4EB83A22" w14:textId="77777777" w:rsidR="00B742FC" w:rsidRDefault="00B742FC">
      <w:pPr>
        <w:pStyle w:val="Abbildungsverzeichnis"/>
        <w:tabs>
          <w:tab w:val="right" w:pos="10456"/>
        </w:tabs>
        <w:rPr>
          <w:caps w:val="0"/>
          <w:noProof/>
          <w:sz w:val="22"/>
          <w:szCs w:val="22"/>
          <w:lang w:val="en-US" w:eastAsia="en-US"/>
        </w:rPr>
      </w:pPr>
      <w:r>
        <w:rPr>
          <w:lang w:val="en-US"/>
        </w:rPr>
        <w:fldChar w:fldCharType="begin"/>
      </w:r>
      <w:r>
        <w:rPr>
          <w:lang w:val="en-US"/>
        </w:rPr>
        <w:instrText xml:space="preserve"> TOC \h \z \c "Table" </w:instrText>
      </w:r>
      <w:r>
        <w:rPr>
          <w:lang w:val="en-US"/>
        </w:rPr>
        <w:fldChar w:fldCharType="separate"/>
      </w:r>
      <w:hyperlink w:anchor="_Toc391476773" w:history="1">
        <w:r w:rsidRPr="00030926">
          <w:rPr>
            <w:rStyle w:val="Hyperlink"/>
            <w:noProof/>
          </w:rPr>
          <w:t>Table 1</w:t>
        </w:r>
        <w:r>
          <w:rPr>
            <w:noProof/>
            <w:webHidden/>
          </w:rPr>
          <w:tab/>
        </w:r>
        <w:r>
          <w:rPr>
            <w:noProof/>
            <w:webHidden/>
          </w:rPr>
          <w:fldChar w:fldCharType="begin"/>
        </w:r>
        <w:r>
          <w:rPr>
            <w:noProof/>
            <w:webHidden/>
          </w:rPr>
          <w:instrText xml:space="preserve"> PAGEREF _Toc391476773 \h </w:instrText>
        </w:r>
        <w:r>
          <w:rPr>
            <w:noProof/>
            <w:webHidden/>
          </w:rPr>
        </w:r>
        <w:r>
          <w:rPr>
            <w:noProof/>
            <w:webHidden/>
          </w:rPr>
          <w:fldChar w:fldCharType="separate"/>
        </w:r>
        <w:r>
          <w:rPr>
            <w:noProof/>
            <w:webHidden/>
          </w:rPr>
          <w:t>19</w:t>
        </w:r>
        <w:r>
          <w:rPr>
            <w:noProof/>
            <w:webHidden/>
          </w:rPr>
          <w:fldChar w:fldCharType="end"/>
        </w:r>
      </w:hyperlink>
    </w:p>
    <w:p w14:paraId="0C9AFA01" w14:textId="77777777" w:rsidR="00B742FC" w:rsidRDefault="00B742FC">
      <w:pPr>
        <w:pStyle w:val="Abbildungsverzeichnis"/>
        <w:tabs>
          <w:tab w:val="right" w:pos="10456"/>
        </w:tabs>
        <w:rPr>
          <w:caps w:val="0"/>
          <w:noProof/>
          <w:sz w:val="22"/>
          <w:szCs w:val="22"/>
          <w:lang w:val="en-US" w:eastAsia="en-US"/>
        </w:rPr>
      </w:pPr>
      <w:hyperlink w:anchor="_Toc391476774" w:history="1">
        <w:r w:rsidRPr="00030926">
          <w:rPr>
            <w:rStyle w:val="Hyperlink"/>
            <w:noProof/>
          </w:rPr>
          <w:t>Table 2</w:t>
        </w:r>
        <w:r>
          <w:rPr>
            <w:noProof/>
            <w:webHidden/>
          </w:rPr>
          <w:tab/>
        </w:r>
        <w:r>
          <w:rPr>
            <w:noProof/>
            <w:webHidden/>
          </w:rPr>
          <w:fldChar w:fldCharType="begin"/>
        </w:r>
        <w:r>
          <w:rPr>
            <w:noProof/>
            <w:webHidden/>
          </w:rPr>
          <w:instrText xml:space="preserve"> PAGEREF _Toc391476774 \h </w:instrText>
        </w:r>
        <w:r>
          <w:rPr>
            <w:noProof/>
            <w:webHidden/>
          </w:rPr>
        </w:r>
        <w:r>
          <w:rPr>
            <w:noProof/>
            <w:webHidden/>
          </w:rPr>
          <w:fldChar w:fldCharType="separate"/>
        </w:r>
        <w:r>
          <w:rPr>
            <w:noProof/>
            <w:webHidden/>
          </w:rPr>
          <w:t>19</w:t>
        </w:r>
        <w:r>
          <w:rPr>
            <w:noProof/>
            <w:webHidden/>
          </w:rPr>
          <w:fldChar w:fldCharType="end"/>
        </w:r>
      </w:hyperlink>
    </w:p>
    <w:p w14:paraId="44A1EF02" w14:textId="40803F3F" w:rsidR="00B742FC" w:rsidRDefault="00B742FC">
      <w:pPr>
        <w:spacing w:line="259" w:lineRule="auto"/>
        <w:jc w:val="left"/>
        <w:rPr>
          <w:lang w:val="en-US"/>
        </w:rPr>
      </w:pPr>
      <w:r>
        <w:rPr>
          <w:lang w:val="en-US"/>
        </w:rPr>
        <w:fldChar w:fldCharType="end"/>
      </w:r>
    </w:p>
    <w:p w14:paraId="135B0808" w14:textId="77777777" w:rsidR="00B742FC" w:rsidRDefault="00B742FC">
      <w:pPr>
        <w:spacing w:line="259" w:lineRule="auto"/>
        <w:jc w:val="left"/>
        <w:rPr>
          <w:lang w:val="en-US"/>
        </w:rPr>
      </w:pPr>
    </w:p>
    <w:p w14:paraId="264FC864" w14:textId="77777777" w:rsidR="00B742FC" w:rsidRDefault="00B742FC">
      <w:pPr>
        <w:spacing w:line="259" w:lineRule="auto"/>
        <w:jc w:val="left"/>
        <w:rPr>
          <w:lang w:val="en-US"/>
        </w:rPr>
      </w:pPr>
    </w:p>
    <w:p w14:paraId="69E7516D" w14:textId="03B7E2B0" w:rsidR="00B742FC" w:rsidRDefault="00B742FC" w:rsidP="00CC50AA">
      <w:pPr>
        <w:pStyle w:val="Beschriftung"/>
        <w:keepNext/>
      </w:pPr>
    </w:p>
    <w:tbl>
      <w:tblPr>
        <w:tblStyle w:val="Tabellenraster"/>
        <w:tblW w:w="0" w:type="auto"/>
        <w:tblLook w:val="04A0" w:firstRow="1" w:lastRow="0" w:firstColumn="1" w:lastColumn="0" w:noHBand="0" w:noVBand="1"/>
      </w:tblPr>
      <w:tblGrid>
        <w:gridCol w:w="4672"/>
        <w:gridCol w:w="4672"/>
      </w:tblGrid>
      <w:tr w:rsidR="00B742FC" w14:paraId="5E1315F6" w14:textId="77777777" w:rsidTr="00B742FC">
        <w:tc>
          <w:tcPr>
            <w:tcW w:w="5228" w:type="dxa"/>
          </w:tcPr>
          <w:p w14:paraId="0F4651FE" w14:textId="77777777" w:rsidR="00B742FC" w:rsidRDefault="00B742FC" w:rsidP="00B742FC">
            <w:pPr>
              <w:pStyle w:val="Beschriftung"/>
            </w:pPr>
          </w:p>
        </w:tc>
        <w:tc>
          <w:tcPr>
            <w:tcW w:w="5228" w:type="dxa"/>
          </w:tcPr>
          <w:p w14:paraId="17C43ADE" w14:textId="77777777" w:rsidR="00B742FC" w:rsidRDefault="00B742FC" w:rsidP="00B742FC">
            <w:pPr>
              <w:pStyle w:val="Beschriftung"/>
            </w:pPr>
          </w:p>
        </w:tc>
      </w:tr>
      <w:tr w:rsidR="00B742FC" w14:paraId="6DEEEE43" w14:textId="77777777" w:rsidTr="00B742FC">
        <w:tc>
          <w:tcPr>
            <w:tcW w:w="5228" w:type="dxa"/>
          </w:tcPr>
          <w:p w14:paraId="1D3E6ADE" w14:textId="77777777" w:rsidR="00B742FC" w:rsidRDefault="00B742FC" w:rsidP="00B742FC">
            <w:pPr>
              <w:pStyle w:val="Beschriftung"/>
            </w:pPr>
          </w:p>
        </w:tc>
        <w:tc>
          <w:tcPr>
            <w:tcW w:w="5228" w:type="dxa"/>
          </w:tcPr>
          <w:p w14:paraId="7E967AB8" w14:textId="77777777" w:rsidR="00B742FC" w:rsidRDefault="00B742FC" w:rsidP="00B742FC">
            <w:pPr>
              <w:pStyle w:val="Beschriftung"/>
            </w:pPr>
          </w:p>
        </w:tc>
      </w:tr>
    </w:tbl>
    <w:p w14:paraId="1BBBC376" w14:textId="6B3067F8" w:rsidR="00B742FC" w:rsidRDefault="00B742FC" w:rsidP="00CC50AA">
      <w:pPr>
        <w:pStyle w:val="Beschriftung"/>
      </w:pPr>
      <w:bookmarkStart w:id="426" w:name="_Toc391476773"/>
      <w:r>
        <w:t xml:space="preserve">Table </w:t>
      </w:r>
      <w:fldSimple w:instr=" SEQ Table \* ARABIC ">
        <w:r>
          <w:rPr>
            <w:noProof/>
          </w:rPr>
          <w:t>1</w:t>
        </w:r>
        <w:bookmarkEnd w:id="426"/>
      </w:fldSimple>
    </w:p>
    <w:p w14:paraId="5C87A776" w14:textId="77777777" w:rsidR="00B742FC" w:rsidRDefault="00B742FC" w:rsidP="00CC50AA"/>
    <w:tbl>
      <w:tblPr>
        <w:tblStyle w:val="Tabellenraster"/>
        <w:tblW w:w="0" w:type="auto"/>
        <w:tblLook w:val="04A0" w:firstRow="1" w:lastRow="0" w:firstColumn="1" w:lastColumn="0" w:noHBand="0" w:noVBand="1"/>
      </w:tblPr>
      <w:tblGrid>
        <w:gridCol w:w="4672"/>
        <w:gridCol w:w="4672"/>
      </w:tblGrid>
      <w:tr w:rsidR="00B742FC" w14:paraId="0F1D1218" w14:textId="77777777" w:rsidTr="00B742FC">
        <w:tc>
          <w:tcPr>
            <w:tcW w:w="5228" w:type="dxa"/>
          </w:tcPr>
          <w:p w14:paraId="209C9353" w14:textId="77777777" w:rsidR="00B742FC" w:rsidRDefault="00B742FC" w:rsidP="00B742FC"/>
        </w:tc>
        <w:tc>
          <w:tcPr>
            <w:tcW w:w="5228" w:type="dxa"/>
          </w:tcPr>
          <w:p w14:paraId="31CC8BD4" w14:textId="77777777" w:rsidR="00B742FC" w:rsidRDefault="00B742FC" w:rsidP="00B742FC"/>
        </w:tc>
      </w:tr>
      <w:tr w:rsidR="00B742FC" w14:paraId="3AC5B90B" w14:textId="77777777" w:rsidTr="00B742FC">
        <w:tc>
          <w:tcPr>
            <w:tcW w:w="5228" w:type="dxa"/>
          </w:tcPr>
          <w:p w14:paraId="694BE088" w14:textId="77777777" w:rsidR="00B742FC" w:rsidRDefault="00B742FC" w:rsidP="00B742FC"/>
        </w:tc>
        <w:tc>
          <w:tcPr>
            <w:tcW w:w="5228" w:type="dxa"/>
          </w:tcPr>
          <w:p w14:paraId="1EF1BBFE" w14:textId="77777777" w:rsidR="00B742FC" w:rsidRDefault="00B742FC" w:rsidP="00B742FC"/>
        </w:tc>
      </w:tr>
      <w:tr w:rsidR="00B742FC" w14:paraId="58FA0A62" w14:textId="77777777" w:rsidTr="00B742FC">
        <w:tc>
          <w:tcPr>
            <w:tcW w:w="5228" w:type="dxa"/>
          </w:tcPr>
          <w:p w14:paraId="4E58B68F" w14:textId="77777777" w:rsidR="00B742FC" w:rsidRDefault="00B742FC" w:rsidP="00B742FC"/>
        </w:tc>
        <w:tc>
          <w:tcPr>
            <w:tcW w:w="5228" w:type="dxa"/>
          </w:tcPr>
          <w:p w14:paraId="3C606471" w14:textId="77777777" w:rsidR="00B742FC" w:rsidRDefault="00B742FC" w:rsidP="00CC50AA">
            <w:pPr>
              <w:keepNext/>
            </w:pPr>
          </w:p>
        </w:tc>
      </w:tr>
    </w:tbl>
    <w:p w14:paraId="19CC52C2" w14:textId="2582B27F" w:rsidR="00B742FC" w:rsidRDefault="00B742FC" w:rsidP="00CC50AA">
      <w:pPr>
        <w:pStyle w:val="Beschriftung"/>
      </w:pPr>
      <w:bookmarkStart w:id="427" w:name="_Toc391476692"/>
      <w:bookmarkStart w:id="428" w:name="_Toc391476774"/>
      <w:r>
        <w:t xml:space="preserve">Table </w:t>
      </w:r>
      <w:fldSimple w:instr=" SEQ Table \* ARABIC ">
        <w:r>
          <w:rPr>
            <w:noProof/>
          </w:rPr>
          <w:t>2</w:t>
        </w:r>
        <w:bookmarkEnd w:id="427"/>
        <w:bookmarkEnd w:id="428"/>
      </w:fldSimple>
    </w:p>
    <w:p w14:paraId="5B303A4D" w14:textId="77777777" w:rsidR="00B742FC" w:rsidRPr="00CC50AA" w:rsidRDefault="00B742FC" w:rsidP="00CC50AA"/>
    <w:p w14:paraId="0D464FAD" w14:textId="77777777" w:rsidR="00B742FC" w:rsidRDefault="00B742FC">
      <w:pPr>
        <w:spacing w:line="259" w:lineRule="auto"/>
        <w:jc w:val="left"/>
        <w:rPr>
          <w:lang w:val="en-US"/>
        </w:rPr>
      </w:pPr>
    </w:p>
    <w:p w14:paraId="61A18B41" w14:textId="77777777" w:rsidR="00B742FC" w:rsidRDefault="00B742FC">
      <w:pPr>
        <w:spacing w:line="259" w:lineRule="auto"/>
        <w:jc w:val="left"/>
        <w:rPr>
          <w:lang w:val="en-US"/>
        </w:rPr>
      </w:pPr>
      <w:r>
        <w:rPr>
          <w:lang w:val="en-US"/>
        </w:rPr>
        <w:br w:type="page"/>
      </w:r>
    </w:p>
    <w:p w14:paraId="02F06203" w14:textId="751DDCFD" w:rsidR="00B742FC" w:rsidRDefault="00F06EE8" w:rsidP="00CC50AA">
      <w:pPr>
        <w:pStyle w:val="berschrift1"/>
        <w:rPr>
          <w:lang w:val="en-US"/>
        </w:rPr>
      </w:pPr>
      <w:bookmarkStart w:id="429" w:name="_Toc391794211"/>
      <w:r>
        <w:rPr>
          <w:lang w:val="en-US"/>
        </w:rPr>
        <w:lastRenderedPageBreak/>
        <w:t>Abkürzungsverzeichnis</w:t>
      </w:r>
      <w:bookmarkEnd w:id="429"/>
    </w:p>
    <w:p w14:paraId="5AECAC7C" w14:textId="77777777" w:rsidR="00B742FC" w:rsidRDefault="00B742FC">
      <w:pPr>
        <w:spacing w:line="259" w:lineRule="auto"/>
        <w:jc w:val="left"/>
        <w:rPr>
          <w:rFonts w:asciiTheme="majorHAnsi" w:eastAsiaTheme="majorEastAsia" w:hAnsiTheme="majorHAnsi" w:cstheme="majorBidi"/>
          <w:b/>
          <w:color w:val="262626" w:themeColor="text1" w:themeTint="D9"/>
          <w:sz w:val="32"/>
          <w:szCs w:val="32"/>
          <w:lang w:val="en-US"/>
        </w:rPr>
      </w:pPr>
    </w:p>
    <w:p w14:paraId="6E8E0229" w14:textId="64AF1F10" w:rsidR="00F06EE8" w:rsidRDefault="00F06EE8">
      <w:pPr>
        <w:spacing w:line="259" w:lineRule="auto"/>
        <w:jc w:val="left"/>
        <w:rPr>
          <w:rFonts w:asciiTheme="majorHAnsi" w:eastAsiaTheme="majorEastAsia" w:hAnsiTheme="majorHAnsi" w:cstheme="majorBidi"/>
          <w:b/>
          <w:color w:val="262626" w:themeColor="text1" w:themeTint="D9"/>
          <w:sz w:val="32"/>
          <w:szCs w:val="32"/>
          <w:lang w:val="en-US"/>
        </w:rPr>
      </w:pPr>
      <w:r>
        <w:rPr>
          <w:lang w:val="en-US"/>
        </w:rPr>
        <w:br w:type="page"/>
      </w:r>
    </w:p>
    <w:p w14:paraId="2131CBFD" w14:textId="0E6B65E8" w:rsidR="0045556F" w:rsidRDefault="0045556F" w:rsidP="0045556F">
      <w:pPr>
        <w:pStyle w:val="berschrift1"/>
      </w:pPr>
      <w:bookmarkStart w:id="430" w:name="_Toc382849782"/>
      <w:bookmarkStart w:id="431" w:name="_Toc391794212"/>
      <w:r>
        <w:lastRenderedPageBreak/>
        <w:t>Anhang</w:t>
      </w:r>
      <w:bookmarkEnd w:id="430"/>
      <w:bookmarkEnd w:id="431"/>
    </w:p>
    <w:p w14:paraId="18E5FB6A" w14:textId="2347B34A" w:rsidR="00BA349F" w:rsidRPr="00803173" w:rsidRDefault="00BA349F" w:rsidP="00CC50AA">
      <w:pPr>
        <w:pStyle w:val="berschrift2"/>
        <w:numPr>
          <w:ilvl w:val="0"/>
          <w:numId w:val="0"/>
        </w:numPr>
      </w:pPr>
      <w:bookmarkStart w:id="432" w:name="_Toc391470014"/>
      <w:bookmarkStart w:id="433" w:name="_Toc391470251"/>
      <w:bookmarkStart w:id="434" w:name="_Toc391470015"/>
      <w:bookmarkStart w:id="435" w:name="_Toc391470252"/>
      <w:bookmarkStart w:id="436" w:name="_Toc391470016"/>
      <w:bookmarkStart w:id="437" w:name="_Toc391470253"/>
      <w:bookmarkEnd w:id="432"/>
      <w:bookmarkEnd w:id="433"/>
      <w:bookmarkEnd w:id="434"/>
      <w:bookmarkEnd w:id="435"/>
      <w:bookmarkEnd w:id="436"/>
      <w:bookmarkEnd w:id="437"/>
    </w:p>
    <w:sectPr w:rsidR="00BA349F" w:rsidRPr="00803173" w:rsidSect="00CC50AA">
      <w:headerReference w:type="default" r:id="rId27"/>
      <w:footerReference w:type="default" r:id="rId28"/>
      <w:headerReference w:type="first" r:id="rId29"/>
      <w:pgSz w:w="11906" w:h="16838" w:code="9"/>
      <w:pgMar w:top="1134" w:right="1418" w:bottom="720" w:left="1134" w:header="709" w:footer="28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598BB3" w14:textId="77777777" w:rsidR="00926EAD" w:rsidRDefault="00926EAD">
      <w:r>
        <w:separator/>
      </w:r>
    </w:p>
  </w:endnote>
  <w:endnote w:type="continuationSeparator" w:id="0">
    <w:p w14:paraId="7A7F5920" w14:textId="77777777" w:rsidR="00926EAD" w:rsidRDefault="00926EAD">
      <w:r>
        <w:continuationSeparator/>
      </w:r>
    </w:p>
  </w:endnote>
  <w:endnote w:type="continuationNotice" w:id="1">
    <w:p w14:paraId="2BFED337" w14:textId="77777777" w:rsidR="00926EAD" w:rsidRDefault="00926EA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Futura Md BT">
    <w:altName w:val="Lucida Sans Unicode"/>
    <w:charset w:val="00"/>
    <w:family w:val="swiss"/>
    <w:pitch w:val="variable"/>
    <w:sig w:usb0="00000087" w:usb1="00000000" w:usb2="00000000" w:usb3="00000000" w:csb0="0000001B"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charset w:val="80"/>
    <w:family w:val="auto"/>
    <w:pitch w:val="variable"/>
    <w:sig w:usb0="E00002FF" w:usb1="7AC7FFFF" w:usb2="00000012" w:usb3="00000000" w:csb0="0002000D" w:csb1="00000000"/>
  </w:font>
  <w:font w:name="Frutiger 47LightCn">
    <w:altName w:val="Arial Narrow"/>
    <w:charset w:val="00"/>
    <w:family w:val="auto"/>
    <w:pitch w:val="variable"/>
    <w:sig w:usb0="00000003" w:usb1="00000000" w:usb2="00000000" w:usb3="00000000" w:csb0="00000001" w:csb1="00000000"/>
  </w:font>
  <w:font w:name="Frutiger 57Cn">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0092F3" w14:textId="06F64F91" w:rsidR="00882067" w:rsidRDefault="00882067">
    <w:pPr>
      <w:pStyle w:val="Fuzeile"/>
    </w:pPr>
  </w:p>
  <w:tbl>
    <w:tblPr>
      <w:tblStyle w:val="Tabellenraster1"/>
      <w:tblpPr w:leftFromText="141" w:rightFromText="141" w:vertAnchor="text" w:horzAnchor="margin" w:tblpY="1"/>
      <w:tblW w:w="98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4"/>
      <w:gridCol w:w="2070"/>
      <w:gridCol w:w="3149"/>
      <w:gridCol w:w="2356"/>
    </w:tblGrid>
    <w:tr w:rsidR="00882067" w:rsidRPr="00BF0BEE" w14:paraId="43E51117" w14:textId="77777777" w:rsidTr="003D4153">
      <w:trPr>
        <w:trHeight w:val="147"/>
      </w:trPr>
      <w:tc>
        <w:tcPr>
          <w:tcW w:w="2324" w:type="dxa"/>
          <w:vMerge w:val="restart"/>
        </w:tcPr>
        <w:p w14:paraId="10126CB1" w14:textId="77777777" w:rsidR="00882067" w:rsidRPr="00C05634" w:rsidRDefault="00882067" w:rsidP="000102DB">
          <w:pPr>
            <w:tabs>
              <w:tab w:val="center" w:pos="4536"/>
              <w:tab w:val="right" w:pos="9072"/>
            </w:tabs>
            <w:spacing w:line="240" w:lineRule="auto"/>
            <w:jc w:val="left"/>
            <w:rPr>
              <w:rFonts w:ascii="Arial" w:hAnsi="Arial" w:cs="Arial"/>
              <w:b/>
              <w:color w:val="808080" w:themeColor="background1" w:themeShade="80"/>
              <w:spacing w:val="40"/>
              <w:sz w:val="16"/>
              <w:szCs w:val="16"/>
            </w:rPr>
          </w:pPr>
          <w:r w:rsidRPr="00C05634">
            <w:rPr>
              <w:rFonts w:ascii="Arial" w:hAnsi="Arial" w:cs="Arial"/>
              <w:b/>
              <w:color w:val="808080" w:themeColor="background1" w:themeShade="80"/>
              <w:spacing w:val="40"/>
              <w:sz w:val="16"/>
              <w:szCs w:val="16"/>
            </w:rPr>
            <w:t>Studs@Work AG</w:t>
          </w:r>
        </w:p>
        <w:p w14:paraId="2DE071E2" w14:textId="77777777" w:rsidR="00882067" w:rsidRPr="00556962" w:rsidRDefault="00882067" w:rsidP="000102DB">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Max-von-Laue-Straße 9</w:t>
          </w:r>
        </w:p>
        <w:p w14:paraId="167DABB1" w14:textId="77777777" w:rsidR="00882067" w:rsidRPr="00556962" w:rsidRDefault="00882067" w:rsidP="000102DB">
          <w:pPr>
            <w:jc w:val="left"/>
            <w:rPr>
              <w:rFonts w:asciiTheme="minorHAnsi" w:hAnsiTheme="minorHAnsi"/>
              <w:sz w:val="22"/>
            </w:rPr>
          </w:pPr>
          <w:r w:rsidRPr="00556962">
            <w:rPr>
              <w:rFonts w:ascii="Arial" w:hAnsi="Arial" w:cs="Arial"/>
              <w:color w:val="808080" w:themeColor="background1" w:themeShade="80"/>
              <w:sz w:val="16"/>
              <w:szCs w:val="16"/>
            </w:rPr>
            <w:t>60439 Frankfurt am Main</w:t>
          </w:r>
        </w:p>
      </w:tc>
      <w:tc>
        <w:tcPr>
          <w:tcW w:w="2070" w:type="dxa"/>
        </w:tcPr>
        <w:p w14:paraId="6E306ECE" w14:textId="77777777" w:rsidR="00882067" w:rsidRPr="00556962" w:rsidRDefault="00882067" w:rsidP="000102DB">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Amtsgericht:</w:t>
          </w:r>
        </w:p>
      </w:tc>
      <w:tc>
        <w:tcPr>
          <w:tcW w:w="3149" w:type="dxa"/>
        </w:tcPr>
        <w:p w14:paraId="5317B5F1" w14:textId="77777777" w:rsidR="00882067" w:rsidRPr="00556962" w:rsidRDefault="00882067" w:rsidP="000102DB">
          <w:pPr>
            <w:tabs>
              <w:tab w:val="center" w:pos="4536"/>
              <w:tab w:val="right" w:pos="9072"/>
            </w:tabs>
            <w:spacing w:line="240" w:lineRule="auto"/>
            <w:jc w:val="left"/>
            <w:rPr>
              <w:rFonts w:ascii="Arial" w:hAnsi="Arial" w:cs="Arial"/>
              <w:color w:val="808080" w:themeColor="background1" w:themeShade="80"/>
              <w:sz w:val="16"/>
              <w:szCs w:val="16"/>
            </w:rPr>
          </w:pPr>
          <w:r>
            <w:rPr>
              <w:rFonts w:ascii="Arial" w:hAnsi="Arial" w:cs="Arial"/>
              <w:color w:val="808080" w:themeColor="background1" w:themeShade="80"/>
              <w:sz w:val="16"/>
              <w:szCs w:val="16"/>
            </w:rPr>
            <w:t>Frankfurt am Main</w:t>
          </w:r>
          <w:r w:rsidRPr="00556962">
            <w:rPr>
              <w:rFonts w:ascii="Arial" w:hAnsi="Arial" w:cs="Arial"/>
              <w:color w:val="808080" w:themeColor="background1" w:themeShade="80"/>
              <w:sz w:val="16"/>
              <w:szCs w:val="16"/>
            </w:rPr>
            <w:t xml:space="preserve"> HRB 12345</w:t>
          </w:r>
        </w:p>
      </w:tc>
      <w:tc>
        <w:tcPr>
          <w:tcW w:w="2356" w:type="dxa"/>
          <w:vMerge w:val="restart"/>
        </w:tcPr>
        <w:p w14:paraId="4FABC7F9" w14:textId="77777777" w:rsidR="00882067" w:rsidRPr="00556962" w:rsidRDefault="00882067" w:rsidP="000102DB">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Tel +49 (0)123 12 34 5-0</w:t>
          </w:r>
        </w:p>
        <w:p w14:paraId="0C238B1B" w14:textId="77777777" w:rsidR="00882067" w:rsidRPr="00556962" w:rsidRDefault="00882067" w:rsidP="000102DB">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Fax +49 (0)123 12 34 5-9</w:t>
          </w:r>
        </w:p>
        <w:p w14:paraId="4A9C30A6" w14:textId="77777777" w:rsidR="00882067" w:rsidRPr="00556962" w:rsidRDefault="00882067" w:rsidP="000102DB">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http://www.studsatwork.de</w:t>
          </w:r>
        </w:p>
        <w:p w14:paraId="65031FBA" w14:textId="77777777" w:rsidR="00882067" w:rsidRPr="00556962" w:rsidRDefault="00882067" w:rsidP="000102DB">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info@studsatwork.de</w:t>
          </w:r>
        </w:p>
      </w:tc>
    </w:tr>
    <w:tr w:rsidR="00882067" w:rsidRPr="00BF0BEE" w14:paraId="2854E064" w14:textId="77777777" w:rsidTr="003D4153">
      <w:trPr>
        <w:trHeight w:val="170"/>
      </w:trPr>
      <w:tc>
        <w:tcPr>
          <w:tcW w:w="2324" w:type="dxa"/>
          <w:vMerge/>
        </w:tcPr>
        <w:p w14:paraId="45CD761F" w14:textId="77777777" w:rsidR="00882067" w:rsidRPr="00556962" w:rsidRDefault="00882067" w:rsidP="000102DB">
          <w:pPr>
            <w:tabs>
              <w:tab w:val="center" w:pos="4536"/>
              <w:tab w:val="right" w:pos="9072"/>
            </w:tabs>
            <w:spacing w:line="240" w:lineRule="auto"/>
            <w:rPr>
              <w:rFonts w:ascii="Arial" w:hAnsi="Arial" w:cs="Arial"/>
              <w:color w:val="808080" w:themeColor="background1" w:themeShade="80"/>
              <w:sz w:val="16"/>
              <w:szCs w:val="16"/>
              <w:lang w:val="en-US"/>
            </w:rPr>
          </w:pPr>
        </w:p>
      </w:tc>
      <w:tc>
        <w:tcPr>
          <w:tcW w:w="2070" w:type="dxa"/>
        </w:tcPr>
        <w:p w14:paraId="76396A23" w14:textId="77777777" w:rsidR="00882067" w:rsidRPr="00556962" w:rsidRDefault="00882067" w:rsidP="000102DB">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St-Nr.:</w:t>
          </w:r>
        </w:p>
      </w:tc>
      <w:tc>
        <w:tcPr>
          <w:tcW w:w="3149" w:type="dxa"/>
        </w:tcPr>
        <w:p w14:paraId="13A9A99E" w14:textId="77777777" w:rsidR="00882067" w:rsidRPr="00556962" w:rsidRDefault="00882067" w:rsidP="000102DB">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12/123/12345</w:t>
          </w:r>
        </w:p>
      </w:tc>
      <w:tc>
        <w:tcPr>
          <w:tcW w:w="2356" w:type="dxa"/>
          <w:vMerge/>
        </w:tcPr>
        <w:p w14:paraId="6EDCD143" w14:textId="77777777" w:rsidR="00882067" w:rsidRPr="00556962" w:rsidRDefault="00882067" w:rsidP="000102DB">
          <w:pPr>
            <w:tabs>
              <w:tab w:val="center" w:pos="4536"/>
              <w:tab w:val="right" w:pos="9072"/>
            </w:tabs>
            <w:spacing w:line="240" w:lineRule="auto"/>
            <w:jc w:val="right"/>
            <w:rPr>
              <w:rFonts w:ascii="Arial" w:hAnsi="Arial" w:cs="Arial"/>
              <w:color w:val="808080" w:themeColor="background1" w:themeShade="80"/>
              <w:sz w:val="16"/>
              <w:szCs w:val="16"/>
            </w:rPr>
          </w:pPr>
        </w:p>
      </w:tc>
    </w:tr>
    <w:tr w:rsidR="00882067" w:rsidRPr="00BF0BEE" w14:paraId="4F1C2156" w14:textId="77777777" w:rsidTr="003D4153">
      <w:trPr>
        <w:trHeight w:val="170"/>
      </w:trPr>
      <w:tc>
        <w:tcPr>
          <w:tcW w:w="2324" w:type="dxa"/>
          <w:vMerge/>
        </w:tcPr>
        <w:p w14:paraId="5B312947" w14:textId="77777777" w:rsidR="00882067" w:rsidRPr="00556962" w:rsidRDefault="00882067" w:rsidP="000102DB">
          <w:pPr>
            <w:tabs>
              <w:tab w:val="center" w:pos="4536"/>
              <w:tab w:val="right" w:pos="9072"/>
            </w:tabs>
            <w:spacing w:line="240" w:lineRule="auto"/>
            <w:rPr>
              <w:rFonts w:ascii="Arial" w:hAnsi="Arial" w:cs="Arial"/>
              <w:color w:val="808080" w:themeColor="background1" w:themeShade="80"/>
              <w:sz w:val="16"/>
              <w:szCs w:val="16"/>
            </w:rPr>
          </w:pPr>
        </w:p>
      </w:tc>
      <w:tc>
        <w:tcPr>
          <w:tcW w:w="2070" w:type="dxa"/>
        </w:tcPr>
        <w:p w14:paraId="0809778A" w14:textId="77777777" w:rsidR="00882067" w:rsidRPr="00556962" w:rsidRDefault="00882067" w:rsidP="000102DB">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USt-IdNr:</w:t>
          </w:r>
        </w:p>
      </w:tc>
      <w:tc>
        <w:tcPr>
          <w:tcW w:w="3149" w:type="dxa"/>
        </w:tcPr>
        <w:p w14:paraId="6E3BAE70" w14:textId="77777777" w:rsidR="00882067" w:rsidRPr="00556962" w:rsidRDefault="00882067" w:rsidP="000102DB">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DE212345678</w:t>
          </w:r>
        </w:p>
      </w:tc>
      <w:tc>
        <w:tcPr>
          <w:tcW w:w="2356" w:type="dxa"/>
          <w:vMerge/>
        </w:tcPr>
        <w:p w14:paraId="029FFF91" w14:textId="77777777" w:rsidR="00882067" w:rsidRPr="00556962" w:rsidRDefault="00882067" w:rsidP="000102DB">
          <w:pPr>
            <w:tabs>
              <w:tab w:val="center" w:pos="4536"/>
              <w:tab w:val="right" w:pos="9072"/>
            </w:tabs>
            <w:spacing w:line="240" w:lineRule="auto"/>
            <w:jc w:val="right"/>
            <w:rPr>
              <w:rFonts w:ascii="Arial" w:hAnsi="Arial" w:cs="Arial"/>
              <w:color w:val="808080" w:themeColor="background1" w:themeShade="80"/>
              <w:sz w:val="16"/>
              <w:szCs w:val="16"/>
            </w:rPr>
          </w:pPr>
        </w:p>
      </w:tc>
    </w:tr>
    <w:tr w:rsidR="00882067" w:rsidRPr="00BF0BEE" w14:paraId="513F1C26" w14:textId="77777777" w:rsidTr="003D4153">
      <w:trPr>
        <w:trHeight w:val="170"/>
      </w:trPr>
      <w:tc>
        <w:tcPr>
          <w:tcW w:w="2324" w:type="dxa"/>
        </w:tcPr>
        <w:p w14:paraId="0537BAE9" w14:textId="77777777" w:rsidR="00882067" w:rsidRPr="00556962" w:rsidRDefault="00882067" w:rsidP="000102DB">
          <w:pPr>
            <w:tabs>
              <w:tab w:val="center" w:pos="4536"/>
              <w:tab w:val="right" w:pos="9072"/>
            </w:tabs>
            <w:spacing w:line="240" w:lineRule="auto"/>
            <w:rPr>
              <w:rFonts w:ascii="Arial" w:hAnsi="Arial" w:cs="Arial"/>
              <w:color w:val="808080" w:themeColor="background1" w:themeShade="80"/>
              <w:sz w:val="16"/>
              <w:szCs w:val="16"/>
            </w:rPr>
          </w:pPr>
        </w:p>
      </w:tc>
      <w:tc>
        <w:tcPr>
          <w:tcW w:w="2070" w:type="dxa"/>
        </w:tcPr>
        <w:p w14:paraId="460A3EE2" w14:textId="77777777" w:rsidR="00882067" w:rsidRPr="00556962" w:rsidRDefault="00882067" w:rsidP="000102DB">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Vorstand:</w:t>
          </w:r>
        </w:p>
      </w:tc>
      <w:tc>
        <w:tcPr>
          <w:tcW w:w="3149" w:type="dxa"/>
        </w:tcPr>
        <w:p w14:paraId="121B2D76" w14:textId="77777777" w:rsidR="00882067" w:rsidRPr="00556962" w:rsidRDefault="00882067" w:rsidP="000102DB">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Max Mustermann</w:t>
          </w:r>
        </w:p>
      </w:tc>
      <w:tc>
        <w:tcPr>
          <w:tcW w:w="2356" w:type="dxa"/>
        </w:tcPr>
        <w:p w14:paraId="37ABB4AD" w14:textId="77777777" w:rsidR="00882067" w:rsidRPr="00556962" w:rsidRDefault="00882067" w:rsidP="000102DB">
          <w:pPr>
            <w:tabs>
              <w:tab w:val="center" w:pos="4536"/>
              <w:tab w:val="right" w:pos="9072"/>
            </w:tabs>
            <w:spacing w:line="240" w:lineRule="auto"/>
            <w:jc w:val="right"/>
            <w:rPr>
              <w:rFonts w:ascii="Arial" w:hAnsi="Arial" w:cs="Arial"/>
              <w:color w:val="808080" w:themeColor="background1" w:themeShade="80"/>
              <w:sz w:val="16"/>
              <w:szCs w:val="16"/>
            </w:rPr>
          </w:pPr>
        </w:p>
      </w:tc>
    </w:tr>
  </w:tbl>
  <w:p w14:paraId="392F6403" w14:textId="3C9A4FDB" w:rsidR="00882067" w:rsidRDefault="00882067">
    <w:pPr>
      <w:pStyle w:val="Fuzeile"/>
    </w:pPr>
  </w:p>
  <w:p w14:paraId="0333E941" w14:textId="77777777" w:rsidR="00882067" w:rsidRPr="00193C33" w:rsidRDefault="00882067" w:rsidP="00193C3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56BEB1" w14:textId="77777777" w:rsidR="00926EAD" w:rsidRDefault="00926EAD">
      <w:r>
        <w:separator/>
      </w:r>
    </w:p>
  </w:footnote>
  <w:footnote w:type="continuationSeparator" w:id="0">
    <w:p w14:paraId="5B99C968" w14:textId="77777777" w:rsidR="00926EAD" w:rsidRDefault="00926EAD">
      <w:r>
        <w:continuationSeparator/>
      </w:r>
    </w:p>
  </w:footnote>
  <w:footnote w:type="continuationNotice" w:id="1">
    <w:p w14:paraId="18421302" w14:textId="77777777" w:rsidR="00926EAD" w:rsidRDefault="00926EAD">
      <w:pPr>
        <w:spacing w:after="0" w:line="240" w:lineRule="auto"/>
      </w:pPr>
    </w:p>
  </w:footnote>
  <w:footnote w:id="2">
    <w:p w14:paraId="74BC414B" w14:textId="77777777" w:rsidR="00D939AC" w:rsidRDefault="00D939AC" w:rsidP="00D939AC">
      <w:pPr>
        <w:pStyle w:val="Funotentext"/>
      </w:pPr>
      <w:r>
        <w:rPr>
          <w:rStyle w:val="Funotenzeichen"/>
        </w:rPr>
        <w:footnoteRef/>
      </w:r>
      <w:r>
        <w:t xml:space="preserve"> Quelle: </w:t>
      </w:r>
      <w:r w:rsidRPr="00A80203">
        <w:t>http://www.kraus-und-partner.de/projektmanagement/wiki/projektmanage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
      <w:gridCol w:w="3279"/>
    </w:tblGrid>
    <w:tr w:rsidR="00882067" w14:paraId="52D4056D" w14:textId="77777777" w:rsidTr="003D4153">
      <w:trPr>
        <w:jc w:val="center"/>
      </w:trPr>
      <w:tc>
        <w:tcPr>
          <w:tcW w:w="0" w:type="auto"/>
          <w:vMerge w:val="restart"/>
        </w:tcPr>
        <w:p w14:paraId="37F9ADB8" w14:textId="77777777" w:rsidR="00882067" w:rsidRDefault="00882067" w:rsidP="000102DB">
          <w:pPr>
            <w:pStyle w:val="Kopfzeile"/>
            <w:jc w:val="left"/>
            <w:rPr>
              <w:rStyle w:val="berschrift2Zchn"/>
              <w:sz w:val="44"/>
              <w:szCs w:val="44"/>
            </w:rPr>
          </w:pPr>
          <w:r>
            <w:rPr>
              <w:noProof/>
            </w:rPr>
            <w:drawing>
              <wp:inline distT="0" distB="0" distL="0" distR="0" wp14:anchorId="0835B6EF" wp14:editId="0FB7AA65">
                <wp:extent cx="435935" cy="431800"/>
                <wp:effectExtent l="0" t="0" r="2540" b="6350"/>
                <wp:docPr id="2" name="Picture 1" descr="O:\Logos\Belectric\Nur_Belectric\belectric_logo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O:\Logos\Belectric\Nur_Belectric\belectric_logo_rgb.png"/>
                        <pic:cNvPicPr>
                          <a:picLocks noChangeAspect="1" noChangeArrowheads="1"/>
                        </pic:cNvPicPr>
                      </pic:nvPicPr>
                      <pic:blipFill rotWithShape="1">
                        <a:blip r:embed="rId1">
                          <a:extLst>
                            <a:ext uri="{28A0092B-C50C-407E-A947-70E740481C1C}">
                              <a14:useLocalDpi xmlns:a14="http://schemas.microsoft.com/office/drawing/2010/main" val="0"/>
                            </a:ext>
                          </a:extLst>
                        </a:blip>
                        <a:srcRect r="84862"/>
                        <a:stretch/>
                      </pic:blipFill>
                      <pic:spPr bwMode="auto">
                        <a:xfrm>
                          <a:off x="0" y="0"/>
                          <a:ext cx="435935" cy="4318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Pr>
        <w:p w14:paraId="008A405E" w14:textId="77777777" w:rsidR="00882067" w:rsidRPr="00CE14DC" w:rsidRDefault="00882067" w:rsidP="000102DB">
          <w:pPr>
            <w:pStyle w:val="Kopfzeile"/>
            <w:spacing w:after="0" w:line="276" w:lineRule="auto"/>
            <w:jc w:val="left"/>
            <w:rPr>
              <w:rStyle w:val="berschrift2Zchn"/>
              <w:b w:val="0"/>
              <w:i w:val="0"/>
              <w:spacing w:val="40"/>
              <w:sz w:val="44"/>
              <w:szCs w:val="44"/>
            </w:rPr>
          </w:pPr>
          <w:r w:rsidRPr="00CE14DC">
            <w:rPr>
              <w:rStyle w:val="berschrift2Zchn"/>
              <w:b w:val="0"/>
              <w:i w:val="0"/>
              <w:color w:val="auto"/>
              <w:spacing w:val="40"/>
              <w:sz w:val="44"/>
              <w:szCs w:val="44"/>
            </w:rPr>
            <w:t>Studs@Work</w:t>
          </w:r>
        </w:p>
      </w:tc>
    </w:tr>
    <w:tr w:rsidR="00882067" w:rsidRPr="0068353D" w14:paraId="53BCAC95" w14:textId="77777777" w:rsidTr="003D4153">
      <w:trPr>
        <w:jc w:val="center"/>
      </w:trPr>
      <w:tc>
        <w:tcPr>
          <w:tcW w:w="0" w:type="auto"/>
          <w:vMerge/>
        </w:tcPr>
        <w:p w14:paraId="2AE1180B" w14:textId="77777777" w:rsidR="00882067" w:rsidRDefault="00882067" w:rsidP="000102DB">
          <w:pPr>
            <w:pStyle w:val="Kopfzeile"/>
            <w:jc w:val="left"/>
            <w:rPr>
              <w:rStyle w:val="berschrift2Zchn"/>
              <w:sz w:val="44"/>
              <w:szCs w:val="44"/>
            </w:rPr>
          </w:pPr>
        </w:p>
      </w:tc>
      <w:tc>
        <w:tcPr>
          <w:tcW w:w="0" w:type="auto"/>
        </w:tcPr>
        <w:p w14:paraId="18641D17" w14:textId="77777777" w:rsidR="00882067" w:rsidRPr="0068353D" w:rsidRDefault="00882067" w:rsidP="000102DB">
          <w:pPr>
            <w:pStyle w:val="berschrift1"/>
            <w:numPr>
              <w:ilvl w:val="0"/>
              <w:numId w:val="0"/>
            </w:numPr>
            <w:spacing w:before="0"/>
            <w:ind w:left="432" w:hanging="432"/>
            <w:rPr>
              <w:rStyle w:val="berschrift2Zchn"/>
              <w:bCs/>
              <w:color w:val="C3193C"/>
            </w:rPr>
          </w:pPr>
          <w:r w:rsidRPr="0068353D">
            <w:rPr>
              <w:rStyle w:val="berschrift2Zchn"/>
              <w:bCs/>
              <w:color w:val="C3193C"/>
              <w:sz w:val="20"/>
            </w:rPr>
            <w:t>Consulting, Development &amp; Education</w:t>
          </w:r>
        </w:p>
      </w:tc>
    </w:tr>
  </w:tbl>
  <w:p w14:paraId="7762D704" w14:textId="77777777" w:rsidR="00882067" w:rsidRDefault="00882067">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
      <w:gridCol w:w="3279"/>
    </w:tblGrid>
    <w:tr w:rsidR="00882067" w14:paraId="6B35A3FC" w14:textId="77777777" w:rsidTr="00CE14DC">
      <w:trPr>
        <w:jc w:val="center"/>
      </w:trPr>
      <w:tc>
        <w:tcPr>
          <w:tcW w:w="0" w:type="auto"/>
          <w:vMerge w:val="restart"/>
        </w:tcPr>
        <w:p w14:paraId="0A41E1B4" w14:textId="77777777" w:rsidR="00882067" w:rsidRDefault="00882067" w:rsidP="00CE14DC">
          <w:pPr>
            <w:pStyle w:val="Kopfzeile"/>
            <w:jc w:val="left"/>
            <w:rPr>
              <w:rStyle w:val="berschrift2Zchn"/>
              <w:sz w:val="44"/>
              <w:szCs w:val="44"/>
            </w:rPr>
          </w:pPr>
          <w:r>
            <w:rPr>
              <w:noProof/>
            </w:rPr>
            <w:drawing>
              <wp:inline distT="0" distB="0" distL="0" distR="0" wp14:anchorId="427E14FB" wp14:editId="79F7CB81">
                <wp:extent cx="435935" cy="431800"/>
                <wp:effectExtent l="0" t="0" r="2540" b="6350"/>
                <wp:docPr id="194" name="Picture 1" descr="O:\Logos\Belectric\Nur_Belectric\belectric_logo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O:\Logos\Belectric\Nur_Belectric\belectric_logo_rgb.png"/>
                        <pic:cNvPicPr>
                          <a:picLocks noChangeAspect="1" noChangeArrowheads="1"/>
                        </pic:cNvPicPr>
                      </pic:nvPicPr>
                      <pic:blipFill rotWithShape="1">
                        <a:blip r:embed="rId1">
                          <a:extLst>
                            <a:ext uri="{28A0092B-C50C-407E-A947-70E740481C1C}">
                              <a14:useLocalDpi xmlns:a14="http://schemas.microsoft.com/office/drawing/2010/main" val="0"/>
                            </a:ext>
                          </a:extLst>
                        </a:blip>
                        <a:srcRect r="84862"/>
                        <a:stretch/>
                      </pic:blipFill>
                      <pic:spPr bwMode="auto">
                        <a:xfrm>
                          <a:off x="0" y="0"/>
                          <a:ext cx="435935" cy="4318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Pr>
        <w:p w14:paraId="1C7C64D9" w14:textId="77777777" w:rsidR="00882067" w:rsidRPr="00CE14DC" w:rsidRDefault="00882067" w:rsidP="00CE14DC">
          <w:pPr>
            <w:pStyle w:val="Kopfzeile"/>
            <w:spacing w:after="0" w:line="276" w:lineRule="auto"/>
            <w:jc w:val="left"/>
            <w:rPr>
              <w:rStyle w:val="berschrift2Zchn"/>
              <w:b w:val="0"/>
              <w:i w:val="0"/>
              <w:spacing w:val="40"/>
              <w:sz w:val="44"/>
              <w:szCs w:val="44"/>
            </w:rPr>
          </w:pPr>
          <w:r w:rsidRPr="00CE14DC">
            <w:rPr>
              <w:rStyle w:val="berschrift2Zchn"/>
              <w:b w:val="0"/>
              <w:i w:val="0"/>
              <w:spacing w:val="40"/>
              <w:sz w:val="44"/>
              <w:szCs w:val="44"/>
            </w:rPr>
            <w:t>Studs@Work</w:t>
          </w:r>
        </w:p>
      </w:tc>
    </w:tr>
    <w:tr w:rsidR="00882067" w:rsidRPr="0068353D" w14:paraId="2F2C70F6" w14:textId="77777777" w:rsidTr="00CE14DC">
      <w:trPr>
        <w:jc w:val="center"/>
      </w:trPr>
      <w:tc>
        <w:tcPr>
          <w:tcW w:w="0" w:type="auto"/>
          <w:vMerge/>
        </w:tcPr>
        <w:p w14:paraId="03E0DB82" w14:textId="77777777" w:rsidR="00882067" w:rsidRDefault="00882067" w:rsidP="00CE14DC">
          <w:pPr>
            <w:pStyle w:val="Kopfzeile"/>
            <w:jc w:val="left"/>
            <w:rPr>
              <w:rStyle w:val="berschrift2Zchn"/>
              <w:sz w:val="44"/>
              <w:szCs w:val="44"/>
            </w:rPr>
          </w:pPr>
        </w:p>
      </w:tc>
      <w:tc>
        <w:tcPr>
          <w:tcW w:w="0" w:type="auto"/>
        </w:tcPr>
        <w:p w14:paraId="6451BF80" w14:textId="77777777" w:rsidR="00882067" w:rsidRPr="0068353D" w:rsidRDefault="00882067" w:rsidP="00CE14DC">
          <w:pPr>
            <w:pStyle w:val="berschrift1"/>
            <w:numPr>
              <w:ilvl w:val="0"/>
              <w:numId w:val="0"/>
            </w:numPr>
            <w:spacing w:before="0"/>
            <w:ind w:left="432" w:hanging="432"/>
            <w:rPr>
              <w:rStyle w:val="berschrift2Zchn"/>
              <w:bCs/>
              <w:color w:val="C3193C"/>
            </w:rPr>
          </w:pPr>
          <w:r w:rsidRPr="0068353D">
            <w:rPr>
              <w:rStyle w:val="berschrift2Zchn"/>
              <w:bCs/>
              <w:color w:val="C3193C"/>
              <w:sz w:val="20"/>
            </w:rPr>
            <w:t>Consulting, Development &amp; Education</w:t>
          </w:r>
        </w:p>
      </w:tc>
    </w:tr>
  </w:tbl>
  <w:p w14:paraId="56F65094" w14:textId="77777777" w:rsidR="00882067" w:rsidRPr="00675B77" w:rsidRDefault="00882067" w:rsidP="0045556F">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052BB6"/>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A290327"/>
    <w:multiLevelType w:val="hybridMultilevel"/>
    <w:tmpl w:val="46AC94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A4A65BC"/>
    <w:multiLevelType w:val="hybridMultilevel"/>
    <w:tmpl w:val="37342580"/>
    <w:lvl w:ilvl="0" w:tplc="1550DFCA">
      <w:start w:val="1"/>
      <w:numFmt w:val="bullet"/>
      <w:lvlText w:val=""/>
      <w:lvlJc w:val="left"/>
      <w:pPr>
        <w:ind w:left="720" w:hanging="360"/>
      </w:pPr>
      <w:rPr>
        <w:rFonts w:ascii="Symbol" w:hAnsi="Symbol" w:hint="default"/>
        <w:color w:val="C3193C"/>
      </w:rPr>
    </w:lvl>
    <w:lvl w:ilvl="1" w:tplc="4ABA48C4">
      <w:start w:val="1"/>
      <w:numFmt w:val="bullet"/>
      <w:lvlText w:val="4"/>
      <w:lvlJc w:val="left"/>
      <w:pPr>
        <w:ind w:left="1440" w:hanging="360"/>
      </w:pPr>
      <w:rPr>
        <w:rFonts w:ascii="Webdings" w:hAnsi="Webdings" w:hint="default"/>
        <w:color w:val="B60C29"/>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0B2B1FB1"/>
    <w:multiLevelType w:val="hybridMultilevel"/>
    <w:tmpl w:val="FC4C83C6"/>
    <w:lvl w:ilvl="0" w:tplc="9566E1CE">
      <w:start w:val="1"/>
      <w:numFmt w:val="bullet"/>
      <w:lvlText w:val="-"/>
      <w:lvlJc w:val="left"/>
      <w:pPr>
        <w:ind w:left="720" w:hanging="360"/>
      </w:pPr>
      <w:rPr>
        <w:rFonts w:ascii="Courier New" w:hAnsi="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0CBA76EA"/>
    <w:multiLevelType w:val="hybridMultilevel"/>
    <w:tmpl w:val="BE6CEB74"/>
    <w:lvl w:ilvl="0" w:tplc="4D82D9E0">
      <w:start w:val="1"/>
      <w:numFmt w:val="bullet"/>
      <w:lvlText w:val="-"/>
      <w:lvlJc w:val="left"/>
      <w:pPr>
        <w:ind w:left="720" w:hanging="360"/>
      </w:pPr>
      <w:rPr>
        <w:rFonts w:ascii="Courier New" w:hAnsi="Courier New" w:hint="default"/>
        <w:color w:val="auto"/>
      </w:rPr>
    </w:lvl>
    <w:lvl w:ilvl="1" w:tplc="4ABA48C4">
      <w:start w:val="1"/>
      <w:numFmt w:val="bullet"/>
      <w:lvlText w:val="4"/>
      <w:lvlJc w:val="left"/>
      <w:pPr>
        <w:ind w:left="1440" w:hanging="360"/>
      </w:pPr>
      <w:rPr>
        <w:rFonts w:ascii="Webdings" w:hAnsi="Webdings" w:hint="default"/>
        <w:color w:val="B60C29"/>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57731BB"/>
    <w:multiLevelType w:val="hybridMultilevel"/>
    <w:tmpl w:val="0D06FE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9545107"/>
    <w:multiLevelType w:val="hybridMultilevel"/>
    <w:tmpl w:val="7862D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1D2764"/>
    <w:multiLevelType w:val="hybridMultilevel"/>
    <w:tmpl w:val="CC964C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1FF36803"/>
    <w:multiLevelType w:val="hybridMultilevel"/>
    <w:tmpl w:val="AC2221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258524C3"/>
    <w:multiLevelType w:val="hybridMultilevel"/>
    <w:tmpl w:val="932C715C"/>
    <w:lvl w:ilvl="0" w:tplc="9566E1CE">
      <w:start w:val="1"/>
      <w:numFmt w:val="bullet"/>
      <w:lvlText w:val="-"/>
      <w:lvlJc w:val="left"/>
      <w:pPr>
        <w:ind w:left="720" w:hanging="360"/>
      </w:pPr>
      <w:rPr>
        <w:rFonts w:ascii="Courier New" w:hAnsi="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2D36341F"/>
    <w:multiLevelType w:val="hybridMultilevel"/>
    <w:tmpl w:val="B6323FC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30950BDC"/>
    <w:multiLevelType w:val="hybridMultilevel"/>
    <w:tmpl w:val="51A8281A"/>
    <w:lvl w:ilvl="0" w:tplc="F5EA9660">
      <w:start w:val="1"/>
      <w:numFmt w:val="bullet"/>
      <w:lvlText w:val=""/>
      <w:lvlJc w:val="left"/>
      <w:pPr>
        <w:ind w:left="1077" w:hanging="360"/>
      </w:pPr>
      <w:rPr>
        <w:rFonts w:ascii="Webdings" w:hAnsi="Webdings" w:hint="default"/>
        <w:color w:val="C3193C"/>
      </w:rPr>
    </w:lvl>
    <w:lvl w:ilvl="1" w:tplc="04070003" w:tentative="1">
      <w:start w:val="1"/>
      <w:numFmt w:val="bullet"/>
      <w:lvlText w:val="o"/>
      <w:lvlJc w:val="left"/>
      <w:pPr>
        <w:ind w:left="1797" w:hanging="360"/>
      </w:pPr>
      <w:rPr>
        <w:rFonts w:ascii="Courier New" w:hAnsi="Courier New" w:cs="Courier New" w:hint="default"/>
      </w:rPr>
    </w:lvl>
    <w:lvl w:ilvl="2" w:tplc="04070005" w:tentative="1">
      <w:start w:val="1"/>
      <w:numFmt w:val="bullet"/>
      <w:lvlText w:val=""/>
      <w:lvlJc w:val="left"/>
      <w:pPr>
        <w:ind w:left="2517" w:hanging="360"/>
      </w:pPr>
      <w:rPr>
        <w:rFonts w:ascii="Wingdings" w:hAnsi="Wingdings" w:hint="default"/>
      </w:rPr>
    </w:lvl>
    <w:lvl w:ilvl="3" w:tplc="04070001" w:tentative="1">
      <w:start w:val="1"/>
      <w:numFmt w:val="bullet"/>
      <w:lvlText w:val=""/>
      <w:lvlJc w:val="left"/>
      <w:pPr>
        <w:ind w:left="3237" w:hanging="360"/>
      </w:pPr>
      <w:rPr>
        <w:rFonts w:ascii="Symbol" w:hAnsi="Symbol" w:hint="default"/>
      </w:rPr>
    </w:lvl>
    <w:lvl w:ilvl="4" w:tplc="04070003" w:tentative="1">
      <w:start w:val="1"/>
      <w:numFmt w:val="bullet"/>
      <w:lvlText w:val="o"/>
      <w:lvlJc w:val="left"/>
      <w:pPr>
        <w:ind w:left="3957" w:hanging="360"/>
      </w:pPr>
      <w:rPr>
        <w:rFonts w:ascii="Courier New" w:hAnsi="Courier New" w:cs="Courier New" w:hint="default"/>
      </w:rPr>
    </w:lvl>
    <w:lvl w:ilvl="5" w:tplc="04070005" w:tentative="1">
      <w:start w:val="1"/>
      <w:numFmt w:val="bullet"/>
      <w:lvlText w:val=""/>
      <w:lvlJc w:val="left"/>
      <w:pPr>
        <w:ind w:left="4677" w:hanging="360"/>
      </w:pPr>
      <w:rPr>
        <w:rFonts w:ascii="Wingdings" w:hAnsi="Wingdings" w:hint="default"/>
      </w:rPr>
    </w:lvl>
    <w:lvl w:ilvl="6" w:tplc="04070001" w:tentative="1">
      <w:start w:val="1"/>
      <w:numFmt w:val="bullet"/>
      <w:lvlText w:val=""/>
      <w:lvlJc w:val="left"/>
      <w:pPr>
        <w:ind w:left="5397" w:hanging="360"/>
      </w:pPr>
      <w:rPr>
        <w:rFonts w:ascii="Symbol" w:hAnsi="Symbol" w:hint="default"/>
      </w:rPr>
    </w:lvl>
    <w:lvl w:ilvl="7" w:tplc="04070003" w:tentative="1">
      <w:start w:val="1"/>
      <w:numFmt w:val="bullet"/>
      <w:lvlText w:val="o"/>
      <w:lvlJc w:val="left"/>
      <w:pPr>
        <w:ind w:left="6117" w:hanging="360"/>
      </w:pPr>
      <w:rPr>
        <w:rFonts w:ascii="Courier New" w:hAnsi="Courier New" w:cs="Courier New" w:hint="default"/>
      </w:rPr>
    </w:lvl>
    <w:lvl w:ilvl="8" w:tplc="04070005" w:tentative="1">
      <w:start w:val="1"/>
      <w:numFmt w:val="bullet"/>
      <w:lvlText w:val=""/>
      <w:lvlJc w:val="left"/>
      <w:pPr>
        <w:ind w:left="6837" w:hanging="360"/>
      </w:pPr>
      <w:rPr>
        <w:rFonts w:ascii="Wingdings" w:hAnsi="Wingdings" w:hint="default"/>
      </w:rPr>
    </w:lvl>
  </w:abstractNum>
  <w:abstractNum w:abstractNumId="12">
    <w:nsid w:val="3AFF0744"/>
    <w:multiLevelType w:val="hybridMultilevel"/>
    <w:tmpl w:val="1CF09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BA85423"/>
    <w:multiLevelType w:val="hybridMultilevel"/>
    <w:tmpl w:val="0FD00F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416A4307"/>
    <w:multiLevelType w:val="hybridMultilevel"/>
    <w:tmpl w:val="4BF8EB92"/>
    <w:lvl w:ilvl="0" w:tplc="CE2034C8">
      <w:numFmt w:val="bullet"/>
      <w:lvlText w:val="-"/>
      <w:lvlJc w:val="left"/>
      <w:pPr>
        <w:ind w:left="720" w:hanging="360"/>
      </w:pPr>
      <w:rPr>
        <w:rFonts w:ascii="Calibri" w:eastAsiaTheme="minorEastAsia" w:hAnsi="Calibri" w:cstheme="minorBid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43E32233"/>
    <w:multiLevelType w:val="hybridMultilevel"/>
    <w:tmpl w:val="4C42E572"/>
    <w:lvl w:ilvl="0" w:tplc="D7E61B24">
      <w:start w:val="1"/>
      <w:numFmt w:val="lowerLetter"/>
      <w:pStyle w:val="Liste2"/>
      <w:lvlText w:val="%1."/>
      <w:lvlJc w:val="left"/>
      <w:pPr>
        <w:tabs>
          <w:tab w:val="num" w:pos="1003"/>
        </w:tabs>
        <w:ind w:left="1003" w:hanging="360"/>
      </w:pPr>
      <w:rPr>
        <w:rFonts w:cs="Times New Roman" w:hint="default"/>
      </w:rPr>
    </w:lvl>
    <w:lvl w:ilvl="1" w:tplc="04070019" w:tentative="1">
      <w:start w:val="1"/>
      <w:numFmt w:val="lowerLetter"/>
      <w:lvlText w:val="%2."/>
      <w:lvlJc w:val="left"/>
      <w:pPr>
        <w:tabs>
          <w:tab w:val="num" w:pos="1723"/>
        </w:tabs>
        <w:ind w:left="1723" w:hanging="360"/>
      </w:pPr>
      <w:rPr>
        <w:rFonts w:cs="Times New Roman"/>
      </w:rPr>
    </w:lvl>
    <w:lvl w:ilvl="2" w:tplc="0407001B" w:tentative="1">
      <w:start w:val="1"/>
      <w:numFmt w:val="lowerRoman"/>
      <w:lvlText w:val="%3."/>
      <w:lvlJc w:val="right"/>
      <w:pPr>
        <w:tabs>
          <w:tab w:val="num" w:pos="2443"/>
        </w:tabs>
        <w:ind w:left="2443" w:hanging="180"/>
      </w:pPr>
      <w:rPr>
        <w:rFonts w:cs="Times New Roman"/>
      </w:rPr>
    </w:lvl>
    <w:lvl w:ilvl="3" w:tplc="0407000F" w:tentative="1">
      <w:start w:val="1"/>
      <w:numFmt w:val="decimal"/>
      <w:lvlText w:val="%4."/>
      <w:lvlJc w:val="left"/>
      <w:pPr>
        <w:tabs>
          <w:tab w:val="num" w:pos="3163"/>
        </w:tabs>
        <w:ind w:left="3163" w:hanging="360"/>
      </w:pPr>
      <w:rPr>
        <w:rFonts w:cs="Times New Roman"/>
      </w:rPr>
    </w:lvl>
    <w:lvl w:ilvl="4" w:tplc="04070019" w:tentative="1">
      <w:start w:val="1"/>
      <w:numFmt w:val="lowerLetter"/>
      <w:lvlText w:val="%5."/>
      <w:lvlJc w:val="left"/>
      <w:pPr>
        <w:tabs>
          <w:tab w:val="num" w:pos="3883"/>
        </w:tabs>
        <w:ind w:left="3883" w:hanging="360"/>
      </w:pPr>
      <w:rPr>
        <w:rFonts w:cs="Times New Roman"/>
      </w:rPr>
    </w:lvl>
    <w:lvl w:ilvl="5" w:tplc="0407001B" w:tentative="1">
      <w:start w:val="1"/>
      <w:numFmt w:val="lowerRoman"/>
      <w:lvlText w:val="%6."/>
      <w:lvlJc w:val="right"/>
      <w:pPr>
        <w:tabs>
          <w:tab w:val="num" w:pos="4603"/>
        </w:tabs>
        <w:ind w:left="4603" w:hanging="180"/>
      </w:pPr>
      <w:rPr>
        <w:rFonts w:cs="Times New Roman"/>
      </w:rPr>
    </w:lvl>
    <w:lvl w:ilvl="6" w:tplc="0407000F" w:tentative="1">
      <w:start w:val="1"/>
      <w:numFmt w:val="decimal"/>
      <w:lvlText w:val="%7."/>
      <w:lvlJc w:val="left"/>
      <w:pPr>
        <w:tabs>
          <w:tab w:val="num" w:pos="5323"/>
        </w:tabs>
        <w:ind w:left="5323" w:hanging="360"/>
      </w:pPr>
      <w:rPr>
        <w:rFonts w:cs="Times New Roman"/>
      </w:rPr>
    </w:lvl>
    <w:lvl w:ilvl="7" w:tplc="04070019" w:tentative="1">
      <w:start w:val="1"/>
      <w:numFmt w:val="lowerLetter"/>
      <w:lvlText w:val="%8."/>
      <w:lvlJc w:val="left"/>
      <w:pPr>
        <w:tabs>
          <w:tab w:val="num" w:pos="6043"/>
        </w:tabs>
        <w:ind w:left="6043" w:hanging="360"/>
      </w:pPr>
      <w:rPr>
        <w:rFonts w:cs="Times New Roman"/>
      </w:rPr>
    </w:lvl>
    <w:lvl w:ilvl="8" w:tplc="0407001B" w:tentative="1">
      <w:start w:val="1"/>
      <w:numFmt w:val="lowerRoman"/>
      <w:lvlText w:val="%9."/>
      <w:lvlJc w:val="right"/>
      <w:pPr>
        <w:tabs>
          <w:tab w:val="num" w:pos="6763"/>
        </w:tabs>
        <w:ind w:left="6763" w:hanging="180"/>
      </w:pPr>
      <w:rPr>
        <w:rFonts w:cs="Times New Roman"/>
      </w:rPr>
    </w:lvl>
  </w:abstractNum>
  <w:abstractNum w:abstractNumId="16">
    <w:nsid w:val="451A4098"/>
    <w:multiLevelType w:val="hybridMultilevel"/>
    <w:tmpl w:val="A6C422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4DAD2D61"/>
    <w:multiLevelType w:val="hybridMultilevel"/>
    <w:tmpl w:val="6BE806AC"/>
    <w:lvl w:ilvl="0" w:tplc="9566E1CE">
      <w:start w:val="1"/>
      <w:numFmt w:val="bullet"/>
      <w:lvlText w:val="-"/>
      <w:lvlJc w:val="left"/>
      <w:pPr>
        <w:ind w:left="720" w:hanging="360"/>
      </w:pPr>
      <w:rPr>
        <w:rFonts w:ascii="Courier New" w:hAnsi="Courier New" w:hint="default"/>
      </w:rPr>
    </w:lvl>
    <w:lvl w:ilvl="1" w:tplc="0407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4E141A76"/>
    <w:multiLevelType w:val="hybridMultilevel"/>
    <w:tmpl w:val="BED43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2D16800"/>
    <w:multiLevelType w:val="hybridMultilevel"/>
    <w:tmpl w:val="4E489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61F3CDE"/>
    <w:multiLevelType w:val="hybridMultilevel"/>
    <w:tmpl w:val="A2A8ACD0"/>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1">
    <w:nsid w:val="5ACF05AA"/>
    <w:multiLevelType w:val="hybridMultilevel"/>
    <w:tmpl w:val="C7D613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5C0754DF"/>
    <w:multiLevelType w:val="hybridMultilevel"/>
    <w:tmpl w:val="66AC75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5D303752"/>
    <w:multiLevelType w:val="hybridMultilevel"/>
    <w:tmpl w:val="EB3635E4"/>
    <w:lvl w:ilvl="0" w:tplc="1550DFCA">
      <w:start w:val="1"/>
      <w:numFmt w:val="bullet"/>
      <w:lvlText w:val=""/>
      <w:lvlJc w:val="left"/>
      <w:pPr>
        <w:ind w:left="720" w:hanging="360"/>
      </w:pPr>
      <w:rPr>
        <w:rFonts w:ascii="Symbol" w:hAnsi="Symbol" w:hint="default"/>
        <w:color w:val="C3193C"/>
      </w:rPr>
    </w:lvl>
    <w:lvl w:ilvl="1" w:tplc="4ABA48C4">
      <w:start w:val="1"/>
      <w:numFmt w:val="bullet"/>
      <w:lvlText w:val="4"/>
      <w:lvlJc w:val="left"/>
      <w:pPr>
        <w:ind w:left="1440" w:hanging="360"/>
      </w:pPr>
      <w:rPr>
        <w:rFonts w:ascii="Webdings" w:hAnsi="Webdings" w:hint="default"/>
        <w:color w:val="B60C29"/>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5D5B237D"/>
    <w:multiLevelType w:val="hybridMultilevel"/>
    <w:tmpl w:val="727A37F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nsid w:val="5D6D781C"/>
    <w:multiLevelType w:val="multilevel"/>
    <w:tmpl w:val="46965520"/>
    <w:lvl w:ilvl="0">
      <w:start w:val="1"/>
      <w:numFmt w:val="decimal"/>
      <w:pStyle w:val="berschrift1"/>
      <w:lvlText w:val="%1"/>
      <w:lvlJc w:val="left"/>
      <w:pPr>
        <w:ind w:left="432" w:hanging="432"/>
      </w:pPr>
      <w:rPr>
        <w:sz w:val="32"/>
        <w:szCs w:val="28"/>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6">
    <w:nsid w:val="5ED00BCD"/>
    <w:multiLevelType w:val="hybridMultilevel"/>
    <w:tmpl w:val="CF0A6AE2"/>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7">
    <w:nsid w:val="62ED78DB"/>
    <w:multiLevelType w:val="hybridMultilevel"/>
    <w:tmpl w:val="6804E22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64F55ABA"/>
    <w:multiLevelType w:val="hybridMultilevel"/>
    <w:tmpl w:val="F54C0918"/>
    <w:lvl w:ilvl="0" w:tplc="9566E1C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6E13A6"/>
    <w:multiLevelType w:val="hybridMultilevel"/>
    <w:tmpl w:val="22488A5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0">
    <w:nsid w:val="7380457D"/>
    <w:multiLevelType w:val="hybridMultilevel"/>
    <w:tmpl w:val="2D8CAA46"/>
    <w:lvl w:ilvl="0" w:tplc="9566E1CE">
      <w:start w:val="1"/>
      <w:numFmt w:val="bullet"/>
      <w:lvlText w:val="-"/>
      <w:lvlJc w:val="left"/>
      <w:pPr>
        <w:ind w:left="720" w:hanging="360"/>
      </w:pPr>
      <w:rPr>
        <w:rFonts w:ascii="Courier New" w:hAnsi="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nsid w:val="7E69686A"/>
    <w:multiLevelType w:val="hybridMultilevel"/>
    <w:tmpl w:val="6536334A"/>
    <w:lvl w:ilvl="0" w:tplc="260A90BC">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nsid w:val="7FD012A9"/>
    <w:multiLevelType w:val="hybridMultilevel"/>
    <w:tmpl w:val="40B49A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5"/>
  </w:num>
  <w:num w:numId="2">
    <w:abstractNumId w:val="25"/>
  </w:num>
  <w:num w:numId="3">
    <w:abstractNumId w:val="5"/>
  </w:num>
  <w:num w:numId="4">
    <w:abstractNumId w:val="16"/>
  </w:num>
  <w:num w:numId="5">
    <w:abstractNumId w:val="1"/>
  </w:num>
  <w:num w:numId="6">
    <w:abstractNumId w:val="22"/>
  </w:num>
  <w:num w:numId="7">
    <w:abstractNumId w:val="7"/>
  </w:num>
  <w:num w:numId="8">
    <w:abstractNumId w:val="25"/>
    <w:lvlOverride w:ilvl="0">
      <w:startOverride w:val="10"/>
    </w:lvlOverride>
    <w:lvlOverride w:ilvl="1">
      <w:startOverride w:val="5"/>
    </w:lvlOverride>
    <w:lvlOverride w:ilvl="2">
      <w:startOverride w:val="2"/>
    </w:lvlOverride>
  </w:num>
  <w:num w:numId="9">
    <w:abstractNumId w:val="24"/>
  </w:num>
  <w:num w:numId="10">
    <w:abstractNumId w:val="31"/>
  </w:num>
  <w:num w:numId="11">
    <w:abstractNumId w:val="14"/>
  </w:num>
  <w:num w:numId="12">
    <w:abstractNumId w:val="11"/>
  </w:num>
  <w:num w:numId="13">
    <w:abstractNumId w:val="25"/>
  </w:num>
  <w:num w:numId="14">
    <w:abstractNumId w:val="0"/>
  </w:num>
  <w:num w:numId="15">
    <w:abstractNumId w:val="25"/>
  </w:num>
  <w:num w:numId="16">
    <w:abstractNumId w:val="25"/>
  </w:num>
  <w:num w:numId="17">
    <w:abstractNumId w:val="13"/>
  </w:num>
  <w:num w:numId="18">
    <w:abstractNumId w:val="32"/>
  </w:num>
  <w:num w:numId="19">
    <w:abstractNumId w:val="30"/>
  </w:num>
  <w:num w:numId="20">
    <w:abstractNumId w:val="25"/>
  </w:num>
  <w:num w:numId="21">
    <w:abstractNumId w:val="25"/>
  </w:num>
  <w:num w:numId="22">
    <w:abstractNumId w:val="25"/>
  </w:num>
  <w:num w:numId="23">
    <w:abstractNumId w:val="25"/>
  </w:num>
  <w:num w:numId="24">
    <w:abstractNumId w:val="25"/>
  </w:num>
  <w:num w:numId="25">
    <w:abstractNumId w:val="25"/>
  </w:num>
  <w:num w:numId="26">
    <w:abstractNumId w:val="25"/>
  </w:num>
  <w:num w:numId="27">
    <w:abstractNumId w:val="10"/>
  </w:num>
  <w:num w:numId="28">
    <w:abstractNumId w:val="2"/>
  </w:num>
  <w:num w:numId="29">
    <w:abstractNumId w:val="23"/>
  </w:num>
  <w:num w:numId="30">
    <w:abstractNumId w:val="29"/>
  </w:num>
  <w:num w:numId="31">
    <w:abstractNumId w:val="19"/>
  </w:num>
  <w:num w:numId="32">
    <w:abstractNumId w:val="6"/>
  </w:num>
  <w:num w:numId="33">
    <w:abstractNumId w:val="12"/>
  </w:num>
  <w:num w:numId="34">
    <w:abstractNumId w:val="28"/>
  </w:num>
  <w:num w:numId="35">
    <w:abstractNumId w:val="18"/>
  </w:num>
  <w:num w:numId="36">
    <w:abstractNumId w:val="9"/>
  </w:num>
  <w:num w:numId="37">
    <w:abstractNumId w:val="3"/>
  </w:num>
  <w:num w:numId="38">
    <w:abstractNumId w:val="17"/>
  </w:num>
  <w:num w:numId="39">
    <w:abstractNumId w:val="4"/>
  </w:num>
  <w:num w:numId="40">
    <w:abstractNumId w:val="8"/>
  </w:num>
  <w:num w:numId="41">
    <w:abstractNumId w:val="21"/>
  </w:num>
  <w:num w:numId="42">
    <w:abstractNumId w:val="27"/>
  </w:num>
  <w:num w:numId="43">
    <w:abstractNumId w:val="20"/>
  </w:num>
  <w:num w:numId="44">
    <w:abstractNumId w:val="2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de-DE"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135C"/>
    <w:rsid w:val="00001B9C"/>
    <w:rsid w:val="000046DB"/>
    <w:rsid w:val="00004CFB"/>
    <w:rsid w:val="000060C7"/>
    <w:rsid w:val="000070FF"/>
    <w:rsid w:val="00010063"/>
    <w:rsid w:val="000102DB"/>
    <w:rsid w:val="0001478B"/>
    <w:rsid w:val="000159D5"/>
    <w:rsid w:val="00016924"/>
    <w:rsid w:val="00020304"/>
    <w:rsid w:val="0002071A"/>
    <w:rsid w:val="00022FED"/>
    <w:rsid w:val="00024B33"/>
    <w:rsid w:val="000316EF"/>
    <w:rsid w:val="00032BDF"/>
    <w:rsid w:val="00041D8F"/>
    <w:rsid w:val="00042BF5"/>
    <w:rsid w:val="0004468F"/>
    <w:rsid w:val="00045B65"/>
    <w:rsid w:val="00053973"/>
    <w:rsid w:val="000541DB"/>
    <w:rsid w:val="00056BED"/>
    <w:rsid w:val="00056E5D"/>
    <w:rsid w:val="00057703"/>
    <w:rsid w:val="00057D0A"/>
    <w:rsid w:val="00060D61"/>
    <w:rsid w:val="00061E6B"/>
    <w:rsid w:val="00063008"/>
    <w:rsid w:val="000662FD"/>
    <w:rsid w:val="00071017"/>
    <w:rsid w:val="000754AB"/>
    <w:rsid w:val="00077975"/>
    <w:rsid w:val="0008063D"/>
    <w:rsid w:val="0009238C"/>
    <w:rsid w:val="0009399A"/>
    <w:rsid w:val="00093FE5"/>
    <w:rsid w:val="000A060A"/>
    <w:rsid w:val="000A18E5"/>
    <w:rsid w:val="000A234E"/>
    <w:rsid w:val="000A2E59"/>
    <w:rsid w:val="000A5C62"/>
    <w:rsid w:val="000A7AC3"/>
    <w:rsid w:val="000B2E4F"/>
    <w:rsid w:val="000B543F"/>
    <w:rsid w:val="000B78E1"/>
    <w:rsid w:val="000C2A97"/>
    <w:rsid w:val="000C3FB3"/>
    <w:rsid w:val="000C47D0"/>
    <w:rsid w:val="000C5471"/>
    <w:rsid w:val="000C55C1"/>
    <w:rsid w:val="000C6E3A"/>
    <w:rsid w:val="000C7A3C"/>
    <w:rsid w:val="000D0350"/>
    <w:rsid w:val="000D1F0D"/>
    <w:rsid w:val="000D5782"/>
    <w:rsid w:val="000D6BE5"/>
    <w:rsid w:val="000E00A5"/>
    <w:rsid w:val="000E2E59"/>
    <w:rsid w:val="000E6A0D"/>
    <w:rsid w:val="000E7380"/>
    <w:rsid w:val="000F4408"/>
    <w:rsid w:val="000F6942"/>
    <w:rsid w:val="00103676"/>
    <w:rsid w:val="00103CB5"/>
    <w:rsid w:val="00121292"/>
    <w:rsid w:val="00126BF3"/>
    <w:rsid w:val="0012723A"/>
    <w:rsid w:val="00133EE3"/>
    <w:rsid w:val="00135FD0"/>
    <w:rsid w:val="00136BF8"/>
    <w:rsid w:val="00140475"/>
    <w:rsid w:val="00142FFA"/>
    <w:rsid w:val="00150FED"/>
    <w:rsid w:val="00152B9F"/>
    <w:rsid w:val="00155A88"/>
    <w:rsid w:val="0016062A"/>
    <w:rsid w:val="0016688A"/>
    <w:rsid w:val="001707B7"/>
    <w:rsid w:val="00171CF1"/>
    <w:rsid w:val="00174580"/>
    <w:rsid w:val="00175380"/>
    <w:rsid w:val="00190262"/>
    <w:rsid w:val="00192128"/>
    <w:rsid w:val="00193C33"/>
    <w:rsid w:val="00197E82"/>
    <w:rsid w:val="001A1589"/>
    <w:rsid w:val="001A46DC"/>
    <w:rsid w:val="001B039B"/>
    <w:rsid w:val="001B250D"/>
    <w:rsid w:val="001C1A2C"/>
    <w:rsid w:val="001C1E14"/>
    <w:rsid w:val="001C6CB5"/>
    <w:rsid w:val="001C7A1A"/>
    <w:rsid w:val="001D06B0"/>
    <w:rsid w:val="001D4409"/>
    <w:rsid w:val="001D4850"/>
    <w:rsid w:val="001D48A2"/>
    <w:rsid w:val="001D57A7"/>
    <w:rsid w:val="001D63D1"/>
    <w:rsid w:val="001D7FEF"/>
    <w:rsid w:val="001E13EA"/>
    <w:rsid w:val="001E533F"/>
    <w:rsid w:val="001E7766"/>
    <w:rsid w:val="001F1207"/>
    <w:rsid w:val="0020257B"/>
    <w:rsid w:val="00202974"/>
    <w:rsid w:val="002054D0"/>
    <w:rsid w:val="002153EF"/>
    <w:rsid w:val="00217AB5"/>
    <w:rsid w:val="0022097E"/>
    <w:rsid w:val="00227905"/>
    <w:rsid w:val="00231ED9"/>
    <w:rsid w:val="0024030F"/>
    <w:rsid w:val="002408BF"/>
    <w:rsid w:val="0024493C"/>
    <w:rsid w:val="00245D8A"/>
    <w:rsid w:val="0024790C"/>
    <w:rsid w:val="00247A56"/>
    <w:rsid w:val="00250576"/>
    <w:rsid w:val="00251325"/>
    <w:rsid w:val="00254B56"/>
    <w:rsid w:val="0026028F"/>
    <w:rsid w:val="00263795"/>
    <w:rsid w:val="0026410A"/>
    <w:rsid w:val="00264F9F"/>
    <w:rsid w:val="0026587A"/>
    <w:rsid w:val="00272699"/>
    <w:rsid w:val="002743A0"/>
    <w:rsid w:val="0027547A"/>
    <w:rsid w:val="00285383"/>
    <w:rsid w:val="00290768"/>
    <w:rsid w:val="00292E26"/>
    <w:rsid w:val="002932AC"/>
    <w:rsid w:val="002944BC"/>
    <w:rsid w:val="002A05AF"/>
    <w:rsid w:val="002A081E"/>
    <w:rsid w:val="002A3D8C"/>
    <w:rsid w:val="002A4273"/>
    <w:rsid w:val="002A572D"/>
    <w:rsid w:val="002A6437"/>
    <w:rsid w:val="002B12E0"/>
    <w:rsid w:val="002B348E"/>
    <w:rsid w:val="002B430A"/>
    <w:rsid w:val="002C1C10"/>
    <w:rsid w:val="002C1E51"/>
    <w:rsid w:val="002C2C06"/>
    <w:rsid w:val="002C627F"/>
    <w:rsid w:val="002D0BA5"/>
    <w:rsid w:val="002D186F"/>
    <w:rsid w:val="002D24E6"/>
    <w:rsid w:val="002D3EE0"/>
    <w:rsid w:val="002D48F8"/>
    <w:rsid w:val="002E1A36"/>
    <w:rsid w:val="002E2032"/>
    <w:rsid w:val="002E4977"/>
    <w:rsid w:val="002E49BE"/>
    <w:rsid w:val="002E4D41"/>
    <w:rsid w:val="002E4F6A"/>
    <w:rsid w:val="002F0956"/>
    <w:rsid w:val="002F5B71"/>
    <w:rsid w:val="002F672F"/>
    <w:rsid w:val="002F7E4E"/>
    <w:rsid w:val="003014BB"/>
    <w:rsid w:val="003027F4"/>
    <w:rsid w:val="00304299"/>
    <w:rsid w:val="0030461F"/>
    <w:rsid w:val="003060C8"/>
    <w:rsid w:val="0030688B"/>
    <w:rsid w:val="00310613"/>
    <w:rsid w:val="00311106"/>
    <w:rsid w:val="00311842"/>
    <w:rsid w:val="00314015"/>
    <w:rsid w:val="00315F75"/>
    <w:rsid w:val="003176C8"/>
    <w:rsid w:val="00320DA0"/>
    <w:rsid w:val="003219E1"/>
    <w:rsid w:val="00324FA6"/>
    <w:rsid w:val="00326F87"/>
    <w:rsid w:val="00334239"/>
    <w:rsid w:val="003350EA"/>
    <w:rsid w:val="00335BBF"/>
    <w:rsid w:val="00340D20"/>
    <w:rsid w:val="00342E22"/>
    <w:rsid w:val="003435FE"/>
    <w:rsid w:val="0034767E"/>
    <w:rsid w:val="00352C02"/>
    <w:rsid w:val="00352CF2"/>
    <w:rsid w:val="0036155A"/>
    <w:rsid w:val="00361DB3"/>
    <w:rsid w:val="00366868"/>
    <w:rsid w:val="0037495E"/>
    <w:rsid w:val="003769E9"/>
    <w:rsid w:val="00376A29"/>
    <w:rsid w:val="00380EA4"/>
    <w:rsid w:val="00382978"/>
    <w:rsid w:val="003841FB"/>
    <w:rsid w:val="00386BD5"/>
    <w:rsid w:val="003937D4"/>
    <w:rsid w:val="00393D53"/>
    <w:rsid w:val="00394964"/>
    <w:rsid w:val="003A0E46"/>
    <w:rsid w:val="003A1D19"/>
    <w:rsid w:val="003A6558"/>
    <w:rsid w:val="003A6EAE"/>
    <w:rsid w:val="003B58C5"/>
    <w:rsid w:val="003B746A"/>
    <w:rsid w:val="003C1C49"/>
    <w:rsid w:val="003C1F75"/>
    <w:rsid w:val="003C7067"/>
    <w:rsid w:val="003D161B"/>
    <w:rsid w:val="003D2805"/>
    <w:rsid w:val="003D4153"/>
    <w:rsid w:val="003D49EB"/>
    <w:rsid w:val="003D5679"/>
    <w:rsid w:val="003E48C6"/>
    <w:rsid w:val="003E57F4"/>
    <w:rsid w:val="003E5FD6"/>
    <w:rsid w:val="003E7261"/>
    <w:rsid w:val="003F00A8"/>
    <w:rsid w:val="003F0AA6"/>
    <w:rsid w:val="003F56A1"/>
    <w:rsid w:val="003F6970"/>
    <w:rsid w:val="00402F3B"/>
    <w:rsid w:val="00404D3C"/>
    <w:rsid w:val="00404D72"/>
    <w:rsid w:val="004065E4"/>
    <w:rsid w:val="00420BA7"/>
    <w:rsid w:val="00422D56"/>
    <w:rsid w:val="0042523B"/>
    <w:rsid w:val="00425419"/>
    <w:rsid w:val="00430951"/>
    <w:rsid w:val="00431296"/>
    <w:rsid w:val="004342DE"/>
    <w:rsid w:val="00437891"/>
    <w:rsid w:val="00437C09"/>
    <w:rsid w:val="004410EA"/>
    <w:rsid w:val="00441180"/>
    <w:rsid w:val="00441233"/>
    <w:rsid w:val="00443E8A"/>
    <w:rsid w:val="004479B1"/>
    <w:rsid w:val="00451AE8"/>
    <w:rsid w:val="0045346C"/>
    <w:rsid w:val="0045556F"/>
    <w:rsid w:val="0045798E"/>
    <w:rsid w:val="004614E7"/>
    <w:rsid w:val="004677B2"/>
    <w:rsid w:val="004678A4"/>
    <w:rsid w:val="00484A3D"/>
    <w:rsid w:val="00486682"/>
    <w:rsid w:val="0048741C"/>
    <w:rsid w:val="00490977"/>
    <w:rsid w:val="00496D15"/>
    <w:rsid w:val="00497BD8"/>
    <w:rsid w:val="004A2322"/>
    <w:rsid w:val="004A27B8"/>
    <w:rsid w:val="004A3435"/>
    <w:rsid w:val="004A4428"/>
    <w:rsid w:val="004B3170"/>
    <w:rsid w:val="004B53E2"/>
    <w:rsid w:val="004B650C"/>
    <w:rsid w:val="004C0301"/>
    <w:rsid w:val="004C0CE8"/>
    <w:rsid w:val="004C15F4"/>
    <w:rsid w:val="004C2A36"/>
    <w:rsid w:val="004C4508"/>
    <w:rsid w:val="004C5FC1"/>
    <w:rsid w:val="004C6DC1"/>
    <w:rsid w:val="004D0E49"/>
    <w:rsid w:val="004D2CA6"/>
    <w:rsid w:val="004D327E"/>
    <w:rsid w:val="004D34C0"/>
    <w:rsid w:val="004E0D37"/>
    <w:rsid w:val="004E553F"/>
    <w:rsid w:val="004E6218"/>
    <w:rsid w:val="004F10C5"/>
    <w:rsid w:val="004F17E3"/>
    <w:rsid w:val="004F2DD7"/>
    <w:rsid w:val="00500D83"/>
    <w:rsid w:val="005015EC"/>
    <w:rsid w:val="0050536A"/>
    <w:rsid w:val="00510F6F"/>
    <w:rsid w:val="00512BB1"/>
    <w:rsid w:val="00514038"/>
    <w:rsid w:val="00517CB6"/>
    <w:rsid w:val="005202DB"/>
    <w:rsid w:val="005207EE"/>
    <w:rsid w:val="00525300"/>
    <w:rsid w:val="0052683E"/>
    <w:rsid w:val="00526D1C"/>
    <w:rsid w:val="00533A6F"/>
    <w:rsid w:val="005379AC"/>
    <w:rsid w:val="00537C85"/>
    <w:rsid w:val="0054002D"/>
    <w:rsid w:val="005420DD"/>
    <w:rsid w:val="00542258"/>
    <w:rsid w:val="00544887"/>
    <w:rsid w:val="0054533C"/>
    <w:rsid w:val="00550796"/>
    <w:rsid w:val="005529EE"/>
    <w:rsid w:val="00555B27"/>
    <w:rsid w:val="00556962"/>
    <w:rsid w:val="00556E81"/>
    <w:rsid w:val="00557A89"/>
    <w:rsid w:val="00557C43"/>
    <w:rsid w:val="0056151D"/>
    <w:rsid w:val="005620F5"/>
    <w:rsid w:val="005636D4"/>
    <w:rsid w:val="00564239"/>
    <w:rsid w:val="00564B06"/>
    <w:rsid w:val="00566E92"/>
    <w:rsid w:val="00567BE1"/>
    <w:rsid w:val="00573D97"/>
    <w:rsid w:val="00574DB2"/>
    <w:rsid w:val="005819BE"/>
    <w:rsid w:val="00583B70"/>
    <w:rsid w:val="0058429F"/>
    <w:rsid w:val="005910C0"/>
    <w:rsid w:val="0059255C"/>
    <w:rsid w:val="005929A7"/>
    <w:rsid w:val="00593C4B"/>
    <w:rsid w:val="00594F75"/>
    <w:rsid w:val="005A38D9"/>
    <w:rsid w:val="005A38E0"/>
    <w:rsid w:val="005A3BCA"/>
    <w:rsid w:val="005A4B17"/>
    <w:rsid w:val="005A577A"/>
    <w:rsid w:val="005B1751"/>
    <w:rsid w:val="005B1DBF"/>
    <w:rsid w:val="005B25DC"/>
    <w:rsid w:val="005B691A"/>
    <w:rsid w:val="005C19E8"/>
    <w:rsid w:val="005C2088"/>
    <w:rsid w:val="005C5FBC"/>
    <w:rsid w:val="005D00A0"/>
    <w:rsid w:val="005D16FC"/>
    <w:rsid w:val="005E428F"/>
    <w:rsid w:val="005E6DE2"/>
    <w:rsid w:val="005F3AEE"/>
    <w:rsid w:val="00601398"/>
    <w:rsid w:val="00606230"/>
    <w:rsid w:val="00607769"/>
    <w:rsid w:val="00610A72"/>
    <w:rsid w:val="006167EC"/>
    <w:rsid w:val="0061779D"/>
    <w:rsid w:val="006177B3"/>
    <w:rsid w:val="00617BEB"/>
    <w:rsid w:val="006201F2"/>
    <w:rsid w:val="00622A50"/>
    <w:rsid w:val="00622A6B"/>
    <w:rsid w:val="00623323"/>
    <w:rsid w:val="00623DE4"/>
    <w:rsid w:val="006278EE"/>
    <w:rsid w:val="00631E93"/>
    <w:rsid w:val="00632D90"/>
    <w:rsid w:val="006342A4"/>
    <w:rsid w:val="00634BAC"/>
    <w:rsid w:val="00636879"/>
    <w:rsid w:val="00637F9C"/>
    <w:rsid w:val="006400A7"/>
    <w:rsid w:val="006528FC"/>
    <w:rsid w:val="0065350A"/>
    <w:rsid w:val="00653B70"/>
    <w:rsid w:val="00655172"/>
    <w:rsid w:val="00656311"/>
    <w:rsid w:val="00660978"/>
    <w:rsid w:val="00664C6D"/>
    <w:rsid w:val="00667EBF"/>
    <w:rsid w:val="0067069A"/>
    <w:rsid w:val="006750C9"/>
    <w:rsid w:val="00675B77"/>
    <w:rsid w:val="00676A96"/>
    <w:rsid w:val="00677B89"/>
    <w:rsid w:val="00680493"/>
    <w:rsid w:val="00680DC8"/>
    <w:rsid w:val="0068135C"/>
    <w:rsid w:val="00683299"/>
    <w:rsid w:val="006839D2"/>
    <w:rsid w:val="00683E03"/>
    <w:rsid w:val="00683E33"/>
    <w:rsid w:val="006847D7"/>
    <w:rsid w:val="00684FD0"/>
    <w:rsid w:val="0069265C"/>
    <w:rsid w:val="006A2680"/>
    <w:rsid w:val="006B321E"/>
    <w:rsid w:val="006B4847"/>
    <w:rsid w:val="006B69AD"/>
    <w:rsid w:val="006B7174"/>
    <w:rsid w:val="006C5CE0"/>
    <w:rsid w:val="006D0058"/>
    <w:rsid w:val="006D05EA"/>
    <w:rsid w:val="006D3B5D"/>
    <w:rsid w:val="006D63CC"/>
    <w:rsid w:val="006D67DC"/>
    <w:rsid w:val="006E0F42"/>
    <w:rsid w:val="006E16D5"/>
    <w:rsid w:val="006E35D6"/>
    <w:rsid w:val="006F0941"/>
    <w:rsid w:val="006F2810"/>
    <w:rsid w:val="006F563E"/>
    <w:rsid w:val="006F6C83"/>
    <w:rsid w:val="00700283"/>
    <w:rsid w:val="00703F08"/>
    <w:rsid w:val="007067AD"/>
    <w:rsid w:val="00707C15"/>
    <w:rsid w:val="00711F2A"/>
    <w:rsid w:val="00721668"/>
    <w:rsid w:val="00722C08"/>
    <w:rsid w:val="007247A1"/>
    <w:rsid w:val="00733F89"/>
    <w:rsid w:val="007353A9"/>
    <w:rsid w:val="00736168"/>
    <w:rsid w:val="007408BB"/>
    <w:rsid w:val="00742013"/>
    <w:rsid w:val="00742BD7"/>
    <w:rsid w:val="0074365A"/>
    <w:rsid w:val="007447EE"/>
    <w:rsid w:val="00745440"/>
    <w:rsid w:val="00746A9C"/>
    <w:rsid w:val="007514CA"/>
    <w:rsid w:val="00752A21"/>
    <w:rsid w:val="00756684"/>
    <w:rsid w:val="007630D8"/>
    <w:rsid w:val="007634A8"/>
    <w:rsid w:val="00764DE2"/>
    <w:rsid w:val="00766E07"/>
    <w:rsid w:val="00767486"/>
    <w:rsid w:val="00770000"/>
    <w:rsid w:val="00772F10"/>
    <w:rsid w:val="007804E8"/>
    <w:rsid w:val="00782735"/>
    <w:rsid w:val="00785DB9"/>
    <w:rsid w:val="0078696B"/>
    <w:rsid w:val="007919D1"/>
    <w:rsid w:val="0079329B"/>
    <w:rsid w:val="007933A0"/>
    <w:rsid w:val="007963D6"/>
    <w:rsid w:val="007A15C1"/>
    <w:rsid w:val="007A1A9F"/>
    <w:rsid w:val="007A6047"/>
    <w:rsid w:val="007A7178"/>
    <w:rsid w:val="007A7BE0"/>
    <w:rsid w:val="007B2D1D"/>
    <w:rsid w:val="007C0899"/>
    <w:rsid w:val="007C21B6"/>
    <w:rsid w:val="007C28F6"/>
    <w:rsid w:val="007C74DE"/>
    <w:rsid w:val="007D0EA4"/>
    <w:rsid w:val="007E4CD9"/>
    <w:rsid w:val="007F445A"/>
    <w:rsid w:val="007F57D9"/>
    <w:rsid w:val="007F730A"/>
    <w:rsid w:val="007F7437"/>
    <w:rsid w:val="007F75DF"/>
    <w:rsid w:val="00800D78"/>
    <w:rsid w:val="00803173"/>
    <w:rsid w:val="00804909"/>
    <w:rsid w:val="00807A14"/>
    <w:rsid w:val="0081043F"/>
    <w:rsid w:val="0081636D"/>
    <w:rsid w:val="00817EE0"/>
    <w:rsid w:val="00820753"/>
    <w:rsid w:val="008207E5"/>
    <w:rsid w:val="008223DB"/>
    <w:rsid w:val="00824F97"/>
    <w:rsid w:val="00826547"/>
    <w:rsid w:val="00834C83"/>
    <w:rsid w:val="008351C1"/>
    <w:rsid w:val="0083565A"/>
    <w:rsid w:val="00845298"/>
    <w:rsid w:val="00846CEB"/>
    <w:rsid w:val="008547F7"/>
    <w:rsid w:val="00855D08"/>
    <w:rsid w:val="00865CD5"/>
    <w:rsid w:val="00865F57"/>
    <w:rsid w:val="00866320"/>
    <w:rsid w:val="00870043"/>
    <w:rsid w:val="0087243D"/>
    <w:rsid w:val="0087476A"/>
    <w:rsid w:val="0087761E"/>
    <w:rsid w:val="00882067"/>
    <w:rsid w:val="008828B1"/>
    <w:rsid w:val="0088586D"/>
    <w:rsid w:val="00891E99"/>
    <w:rsid w:val="008939D6"/>
    <w:rsid w:val="0089496D"/>
    <w:rsid w:val="00894F2C"/>
    <w:rsid w:val="008A671E"/>
    <w:rsid w:val="008B00C7"/>
    <w:rsid w:val="008B5F32"/>
    <w:rsid w:val="008B6157"/>
    <w:rsid w:val="008B665E"/>
    <w:rsid w:val="008B6914"/>
    <w:rsid w:val="008C0FF2"/>
    <w:rsid w:val="008C1C8F"/>
    <w:rsid w:val="008C27EC"/>
    <w:rsid w:val="008C6DE3"/>
    <w:rsid w:val="008C724D"/>
    <w:rsid w:val="008D1455"/>
    <w:rsid w:val="008D1C50"/>
    <w:rsid w:val="008D4E06"/>
    <w:rsid w:val="008E0D94"/>
    <w:rsid w:val="008E571F"/>
    <w:rsid w:val="008F4CB7"/>
    <w:rsid w:val="008F5B27"/>
    <w:rsid w:val="008F60EE"/>
    <w:rsid w:val="008F70CD"/>
    <w:rsid w:val="008F7B91"/>
    <w:rsid w:val="00902064"/>
    <w:rsid w:val="0090234A"/>
    <w:rsid w:val="0090296F"/>
    <w:rsid w:val="00905E00"/>
    <w:rsid w:val="00906072"/>
    <w:rsid w:val="00906918"/>
    <w:rsid w:val="00907F0D"/>
    <w:rsid w:val="0091139E"/>
    <w:rsid w:val="00912E18"/>
    <w:rsid w:val="0091372E"/>
    <w:rsid w:val="009145A8"/>
    <w:rsid w:val="00916D6B"/>
    <w:rsid w:val="00917842"/>
    <w:rsid w:val="009221A4"/>
    <w:rsid w:val="00922462"/>
    <w:rsid w:val="00924492"/>
    <w:rsid w:val="00926EAD"/>
    <w:rsid w:val="00927BAE"/>
    <w:rsid w:val="00927C7B"/>
    <w:rsid w:val="00930E2F"/>
    <w:rsid w:val="00931097"/>
    <w:rsid w:val="009324BE"/>
    <w:rsid w:val="00934579"/>
    <w:rsid w:val="00934E7E"/>
    <w:rsid w:val="00944BE8"/>
    <w:rsid w:val="00947466"/>
    <w:rsid w:val="009551FB"/>
    <w:rsid w:val="00957458"/>
    <w:rsid w:val="00957DCE"/>
    <w:rsid w:val="00961AD4"/>
    <w:rsid w:val="009670E1"/>
    <w:rsid w:val="00977A5C"/>
    <w:rsid w:val="00977EC9"/>
    <w:rsid w:val="00983E55"/>
    <w:rsid w:val="009849C2"/>
    <w:rsid w:val="00992C00"/>
    <w:rsid w:val="00997EA3"/>
    <w:rsid w:val="009A14E1"/>
    <w:rsid w:val="009B0709"/>
    <w:rsid w:val="009B0F9E"/>
    <w:rsid w:val="009B12EB"/>
    <w:rsid w:val="009B3FD5"/>
    <w:rsid w:val="009B411A"/>
    <w:rsid w:val="009B6384"/>
    <w:rsid w:val="009B720D"/>
    <w:rsid w:val="009C27D0"/>
    <w:rsid w:val="009C2C4E"/>
    <w:rsid w:val="009C4D54"/>
    <w:rsid w:val="009C60FE"/>
    <w:rsid w:val="009D13CF"/>
    <w:rsid w:val="009D30F8"/>
    <w:rsid w:val="009D6534"/>
    <w:rsid w:val="009D67CE"/>
    <w:rsid w:val="009D69B6"/>
    <w:rsid w:val="009E5190"/>
    <w:rsid w:val="009F0AE5"/>
    <w:rsid w:val="009F1660"/>
    <w:rsid w:val="009F4830"/>
    <w:rsid w:val="009F5A0B"/>
    <w:rsid w:val="009F6176"/>
    <w:rsid w:val="009F79C6"/>
    <w:rsid w:val="00A006C9"/>
    <w:rsid w:val="00A038F7"/>
    <w:rsid w:val="00A1361A"/>
    <w:rsid w:val="00A15EA8"/>
    <w:rsid w:val="00A212BC"/>
    <w:rsid w:val="00A218BC"/>
    <w:rsid w:val="00A2266E"/>
    <w:rsid w:val="00A23F0D"/>
    <w:rsid w:val="00A25A1F"/>
    <w:rsid w:val="00A314EE"/>
    <w:rsid w:val="00A36144"/>
    <w:rsid w:val="00A37AF7"/>
    <w:rsid w:val="00A43FBF"/>
    <w:rsid w:val="00A46119"/>
    <w:rsid w:val="00A51C02"/>
    <w:rsid w:val="00A52153"/>
    <w:rsid w:val="00A542CC"/>
    <w:rsid w:val="00A569BC"/>
    <w:rsid w:val="00A636B3"/>
    <w:rsid w:val="00A65712"/>
    <w:rsid w:val="00A710FB"/>
    <w:rsid w:val="00A7238B"/>
    <w:rsid w:val="00A73593"/>
    <w:rsid w:val="00A75115"/>
    <w:rsid w:val="00A757D1"/>
    <w:rsid w:val="00A76C52"/>
    <w:rsid w:val="00A819C0"/>
    <w:rsid w:val="00A84644"/>
    <w:rsid w:val="00A90EAF"/>
    <w:rsid w:val="00A920D9"/>
    <w:rsid w:val="00A92D0B"/>
    <w:rsid w:val="00A94F17"/>
    <w:rsid w:val="00A96488"/>
    <w:rsid w:val="00A96FED"/>
    <w:rsid w:val="00A97299"/>
    <w:rsid w:val="00A97772"/>
    <w:rsid w:val="00AA42CF"/>
    <w:rsid w:val="00AA598F"/>
    <w:rsid w:val="00AC08DC"/>
    <w:rsid w:val="00AC5CED"/>
    <w:rsid w:val="00AC5DA6"/>
    <w:rsid w:val="00AC7B9C"/>
    <w:rsid w:val="00AD086F"/>
    <w:rsid w:val="00AD3CD8"/>
    <w:rsid w:val="00AD52AD"/>
    <w:rsid w:val="00AE1F00"/>
    <w:rsid w:val="00AE3507"/>
    <w:rsid w:val="00AE5DC9"/>
    <w:rsid w:val="00AE688B"/>
    <w:rsid w:val="00AF10E6"/>
    <w:rsid w:val="00AF3D0C"/>
    <w:rsid w:val="00AF63A0"/>
    <w:rsid w:val="00B00BD3"/>
    <w:rsid w:val="00B10112"/>
    <w:rsid w:val="00B12847"/>
    <w:rsid w:val="00B22664"/>
    <w:rsid w:val="00B22737"/>
    <w:rsid w:val="00B249DE"/>
    <w:rsid w:val="00B31BDF"/>
    <w:rsid w:val="00B32F3A"/>
    <w:rsid w:val="00B42BC8"/>
    <w:rsid w:val="00B42C4C"/>
    <w:rsid w:val="00B42EAD"/>
    <w:rsid w:val="00B50395"/>
    <w:rsid w:val="00B52C22"/>
    <w:rsid w:val="00B6136D"/>
    <w:rsid w:val="00B61A7F"/>
    <w:rsid w:val="00B63183"/>
    <w:rsid w:val="00B65397"/>
    <w:rsid w:val="00B73590"/>
    <w:rsid w:val="00B742FC"/>
    <w:rsid w:val="00B76868"/>
    <w:rsid w:val="00B7727E"/>
    <w:rsid w:val="00B77304"/>
    <w:rsid w:val="00B86709"/>
    <w:rsid w:val="00B87D0E"/>
    <w:rsid w:val="00B91FC8"/>
    <w:rsid w:val="00B9242B"/>
    <w:rsid w:val="00B93B51"/>
    <w:rsid w:val="00B9679C"/>
    <w:rsid w:val="00B967DF"/>
    <w:rsid w:val="00BA00AF"/>
    <w:rsid w:val="00BA1365"/>
    <w:rsid w:val="00BA1948"/>
    <w:rsid w:val="00BA22FB"/>
    <w:rsid w:val="00BA349F"/>
    <w:rsid w:val="00BA37DA"/>
    <w:rsid w:val="00BA537B"/>
    <w:rsid w:val="00BA6419"/>
    <w:rsid w:val="00BA7D93"/>
    <w:rsid w:val="00BB04D2"/>
    <w:rsid w:val="00BB4657"/>
    <w:rsid w:val="00BB5ACA"/>
    <w:rsid w:val="00BB6469"/>
    <w:rsid w:val="00BC49C8"/>
    <w:rsid w:val="00BC4C47"/>
    <w:rsid w:val="00BC57C6"/>
    <w:rsid w:val="00BC6697"/>
    <w:rsid w:val="00BD1BA5"/>
    <w:rsid w:val="00BD27FD"/>
    <w:rsid w:val="00BD2C91"/>
    <w:rsid w:val="00BD3A6A"/>
    <w:rsid w:val="00BD42EC"/>
    <w:rsid w:val="00BD43A9"/>
    <w:rsid w:val="00BD4D6D"/>
    <w:rsid w:val="00BD6A31"/>
    <w:rsid w:val="00BE038D"/>
    <w:rsid w:val="00BE2CB0"/>
    <w:rsid w:val="00BE4476"/>
    <w:rsid w:val="00BE5B91"/>
    <w:rsid w:val="00BF0BEE"/>
    <w:rsid w:val="00BF1EF9"/>
    <w:rsid w:val="00BF3F50"/>
    <w:rsid w:val="00BF424D"/>
    <w:rsid w:val="00BF5271"/>
    <w:rsid w:val="00C00D0B"/>
    <w:rsid w:val="00C03138"/>
    <w:rsid w:val="00C0495F"/>
    <w:rsid w:val="00C05634"/>
    <w:rsid w:val="00C106B8"/>
    <w:rsid w:val="00C11FDB"/>
    <w:rsid w:val="00C12E2A"/>
    <w:rsid w:val="00C15317"/>
    <w:rsid w:val="00C158D6"/>
    <w:rsid w:val="00C172F2"/>
    <w:rsid w:val="00C177AB"/>
    <w:rsid w:val="00C202AE"/>
    <w:rsid w:val="00C204BA"/>
    <w:rsid w:val="00C21FDF"/>
    <w:rsid w:val="00C225E7"/>
    <w:rsid w:val="00C25F91"/>
    <w:rsid w:val="00C36F30"/>
    <w:rsid w:val="00C40503"/>
    <w:rsid w:val="00C41039"/>
    <w:rsid w:val="00C4134B"/>
    <w:rsid w:val="00C42894"/>
    <w:rsid w:val="00C46F74"/>
    <w:rsid w:val="00C50B51"/>
    <w:rsid w:val="00C52026"/>
    <w:rsid w:val="00C53843"/>
    <w:rsid w:val="00C54B32"/>
    <w:rsid w:val="00C622BA"/>
    <w:rsid w:val="00C626D2"/>
    <w:rsid w:val="00C63995"/>
    <w:rsid w:val="00C67298"/>
    <w:rsid w:val="00C719AD"/>
    <w:rsid w:val="00C71C1B"/>
    <w:rsid w:val="00C7365B"/>
    <w:rsid w:val="00C7558B"/>
    <w:rsid w:val="00C80206"/>
    <w:rsid w:val="00C80BDD"/>
    <w:rsid w:val="00C82D12"/>
    <w:rsid w:val="00C86AC7"/>
    <w:rsid w:val="00C87743"/>
    <w:rsid w:val="00C91F61"/>
    <w:rsid w:val="00C9441E"/>
    <w:rsid w:val="00CA2A8C"/>
    <w:rsid w:val="00CB3483"/>
    <w:rsid w:val="00CC088D"/>
    <w:rsid w:val="00CC2944"/>
    <w:rsid w:val="00CC2CF6"/>
    <w:rsid w:val="00CC50AA"/>
    <w:rsid w:val="00CC5E04"/>
    <w:rsid w:val="00CD2936"/>
    <w:rsid w:val="00CD38DB"/>
    <w:rsid w:val="00CD481F"/>
    <w:rsid w:val="00CE14DC"/>
    <w:rsid w:val="00CE1F74"/>
    <w:rsid w:val="00CE34B1"/>
    <w:rsid w:val="00CE40E8"/>
    <w:rsid w:val="00CE4674"/>
    <w:rsid w:val="00CE5010"/>
    <w:rsid w:val="00CE505F"/>
    <w:rsid w:val="00CF0D6A"/>
    <w:rsid w:val="00CF18A8"/>
    <w:rsid w:val="00CF2B8D"/>
    <w:rsid w:val="00CF2E4A"/>
    <w:rsid w:val="00CF6EA5"/>
    <w:rsid w:val="00CF7065"/>
    <w:rsid w:val="00CF7558"/>
    <w:rsid w:val="00D05E97"/>
    <w:rsid w:val="00D109EA"/>
    <w:rsid w:val="00D12AD5"/>
    <w:rsid w:val="00D143A1"/>
    <w:rsid w:val="00D16290"/>
    <w:rsid w:val="00D1769E"/>
    <w:rsid w:val="00D25170"/>
    <w:rsid w:val="00D2742A"/>
    <w:rsid w:val="00D3209A"/>
    <w:rsid w:val="00D33278"/>
    <w:rsid w:val="00D332E1"/>
    <w:rsid w:val="00D3517D"/>
    <w:rsid w:val="00D405DB"/>
    <w:rsid w:val="00D42AA6"/>
    <w:rsid w:val="00D500F1"/>
    <w:rsid w:val="00D5059E"/>
    <w:rsid w:val="00D54943"/>
    <w:rsid w:val="00D55006"/>
    <w:rsid w:val="00D60175"/>
    <w:rsid w:val="00D6052F"/>
    <w:rsid w:val="00D62898"/>
    <w:rsid w:val="00D70342"/>
    <w:rsid w:val="00D72464"/>
    <w:rsid w:val="00D75BD6"/>
    <w:rsid w:val="00D75E9F"/>
    <w:rsid w:val="00D76386"/>
    <w:rsid w:val="00D808A4"/>
    <w:rsid w:val="00D81B75"/>
    <w:rsid w:val="00D84A0E"/>
    <w:rsid w:val="00D9135F"/>
    <w:rsid w:val="00D923E8"/>
    <w:rsid w:val="00D939AC"/>
    <w:rsid w:val="00D94B5A"/>
    <w:rsid w:val="00D9589A"/>
    <w:rsid w:val="00DA2DB6"/>
    <w:rsid w:val="00DA31ED"/>
    <w:rsid w:val="00DA7376"/>
    <w:rsid w:val="00DB0A0F"/>
    <w:rsid w:val="00DB3F4E"/>
    <w:rsid w:val="00DB7F15"/>
    <w:rsid w:val="00DC49E9"/>
    <w:rsid w:val="00DC6233"/>
    <w:rsid w:val="00DC7D59"/>
    <w:rsid w:val="00DD108E"/>
    <w:rsid w:val="00DE2B90"/>
    <w:rsid w:val="00DE6049"/>
    <w:rsid w:val="00DF1497"/>
    <w:rsid w:val="00DF7D93"/>
    <w:rsid w:val="00E01545"/>
    <w:rsid w:val="00E017FF"/>
    <w:rsid w:val="00E04472"/>
    <w:rsid w:val="00E07551"/>
    <w:rsid w:val="00E077F5"/>
    <w:rsid w:val="00E10491"/>
    <w:rsid w:val="00E135F6"/>
    <w:rsid w:val="00E1427D"/>
    <w:rsid w:val="00E166F8"/>
    <w:rsid w:val="00E17E37"/>
    <w:rsid w:val="00E2349E"/>
    <w:rsid w:val="00E261B6"/>
    <w:rsid w:val="00E27D5C"/>
    <w:rsid w:val="00E31D22"/>
    <w:rsid w:val="00E33C1F"/>
    <w:rsid w:val="00E33F42"/>
    <w:rsid w:val="00E3478E"/>
    <w:rsid w:val="00E44677"/>
    <w:rsid w:val="00E465C0"/>
    <w:rsid w:val="00E51525"/>
    <w:rsid w:val="00E51E4E"/>
    <w:rsid w:val="00E52C81"/>
    <w:rsid w:val="00E606ED"/>
    <w:rsid w:val="00E61D62"/>
    <w:rsid w:val="00E647B6"/>
    <w:rsid w:val="00E65278"/>
    <w:rsid w:val="00E653AF"/>
    <w:rsid w:val="00E70B0E"/>
    <w:rsid w:val="00E7322F"/>
    <w:rsid w:val="00E7323A"/>
    <w:rsid w:val="00E733F4"/>
    <w:rsid w:val="00E738DA"/>
    <w:rsid w:val="00E748E1"/>
    <w:rsid w:val="00E77828"/>
    <w:rsid w:val="00E86CD9"/>
    <w:rsid w:val="00E90405"/>
    <w:rsid w:val="00E93F6A"/>
    <w:rsid w:val="00E97163"/>
    <w:rsid w:val="00EA0D85"/>
    <w:rsid w:val="00EA3498"/>
    <w:rsid w:val="00EA54AD"/>
    <w:rsid w:val="00EB1BD7"/>
    <w:rsid w:val="00EB222D"/>
    <w:rsid w:val="00EB4C2B"/>
    <w:rsid w:val="00EC1796"/>
    <w:rsid w:val="00EC7148"/>
    <w:rsid w:val="00EC7DE3"/>
    <w:rsid w:val="00ED009A"/>
    <w:rsid w:val="00ED0571"/>
    <w:rsid w:val="00ED1EBB"/>
    <w:rsid w:val="00ED3700"/>
    <w:rsid w:val="00ED3BA4"/>
    <w:rsid w:val="00ED41BD"/>
    <w:rsid w:val="00ED582E"/>
    <w:rsid w:val="00EE27C7"/>
    <w:rsid w:val="00EE3213"/>
    <w:rsid w:val="00EE4998"/>
    <w:rsid w:val="00EE5E82"/>
    <w:rsid w:val="00EF0C0C"/>
    <w:rsid w:val="00EF280E"/>
    <w:rsid w:val="00EF4D5A"/>
    <w:rsid w:val="00F054A0"/>
    <w:rsid w:val="00F060FF"/>
    <w:rsid w:val="00F06EE8"/>
    <w:rsid w:val="00F10215"/>
    <w:rsid w:val="00F1458F"/>
    <w:rsid w:val="00F14E90"/>
    <w:rsid w:val="00F15ED8"/>
    <w:rsid w:val="00F15FE5"/>
    <w:rsid w:val="00F1613A"/>
    <w:rsid w:val="00F16D73"/>
    <w:rsid w:val="00F17645"/>
    <w:rsid w:val="00F21C92"/>
    <w:rsid w:val="00F222C9"/>
    <w:rsid w:val="00F24067"/>
    <w:rsid w:val="00F27047"/>
    <w:rsid w:val="00F407E0"/>
    <w:rsid w:val="00F410FE"/>
    <w:rsid w:val="00F41988"/>
    <w:rsid w:val="00F46B7D"/>
    <w:rsid w:val="00F52CAA"/>
    <w:rsid w:val="00F53A32"/>
    <w:rsid w:val="00F660DD"/>
    <w:rsid w:val="00F73BA8"/>
    <w:rsid w:val="00F75BC3"/>
    <w:rsid w:val="00F7780D"/>
    <w:rsid w:val="00F81A1F"/>
    <w:rsid w:val="00F82C31"/>
    <w:rsid w:val="00F82F24"/>
    <w:rsid w:val="00F84348"/>
    <w:rsid w:val="00F85A98"/>
    <w:rsid w:val="00F8703F"/>
    <w:rsid w:val="00F912F7"/>
    <w:rsid w:val="00F91392"/>
    <w:rsid w:val="00F91AFB"/>
    <w:rsid w:val="00FA18D5"/>
    <w:rsid w:val="00FA1C6B"/>
    <w:rsid w:val="00FA34CC"/>
    <w:rsid w:val="00FA370F"/>
    <w:rsid w:val="00FA61FD"/>
    <w:rsid w:val="00FB177D"/>
    <w:rsid w:val="00FB230E"/>
    <w:rsid w:val="00FB3975"/>
    <w:rsid w:val="00FB5735"/>
    <w:rsid w:val="00FC1BAE"/>
    <w:rsid w:val="00FC303E"/>
    <w:rsid w:val="00FC4197"/>
    <w:rsid w:val="00FC4517"/>
    <w:rsid w:val="00FC4AA6"/>
    <w:rsid w:val="00FC6BBF"/>
    <w:rsid w:val="00FC757A"/>
    <w:rsid w:val="00FD016D"/>
    <w:rsid w:val="00FD15C9"/>
    <w:rsid w:val="00FD7A8F"/>
    <w:rsid w:val="00FE187E"/>
    <w:rsid w:val="00FE5401"/>
    <w:rsid w:val="00FE66E8"/>
    <w:rsid w:val="00FF09AC"/>
    <w:rsid w:val="00FF1D96"/>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4802939"/>
  <w15:docId w15:val="{9EBF99D2-AE29-433A-92D4-4ECFF52E24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semiHidden="1" w:uiPriority="9" w:unhideWhenUsed="1" w:qFormat="1"/>
    <w:lsdException w:name="heading 5" w:locked="1" w:semiHidden="1" w:uiPriority="9" w:unhideWhenUsed="1"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uiPriority="0"/>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C6E3A"/>
    <w:pPr>
      <w:spacing w:line="360" w:lineRule="auto"/>
      <w:jc w:val="both"/>
    </w:pPr>
  </w:style>
  <w:style w:type="paragraph" w:styleId="berschrift1">
    <w:name w:val="heading 1"/>
    <w:basedOn w:val="Standard"/>
    <w:next w:val="Standard"/>
    <w:link w:val="berschrift1Zchn"/>
    <w:uiPriority w:val="9"/>
    <w:qFormat/>
    <w:locked/>
    <w:rsid w:val="00E27D5C"/>
    <w:pPr>
      <w:keepNext/>
      <w:keepLines/>
      <w:numPr>
        <w:numId w:val="2"/>
      </w:numPr>
      <w:spacing w:before="360" w:after="120"/>
      <w:outlineLvl w:val="0"/>
    </w:pPr>
    <w:rPr>
      <w:rFonts w:asciiTheme="majorHAnsi" w:eastAsiaTheme="majorEastAsia" w:hAnsiTheme="majorHAnsi" w:cstheme="majorBidi"/>
      <w:b/>
      <w:color w:val="262626" w:themeColor="text1" w:themeTint="D9"/>
      <w:sz w:val="32"/>
      <w:szCs w:val="32"/>
    </w:rPr>
  </w:style>
  <w:style w:type="paragraph" w:styleId="berschrift2">
    <w:name w:val="heading 2"/>
    <w:basedOn w:val="Standard"/>
    <w:next w:val="Standard"/>
    <w:link w:val="berschrift2Zchn"/>
    <w:autoRedefine/>
    <w:uiPriority w:val="9"/>
    <w:unhideWhenUsed/>
    <w:qFormat/>
    <w:rsid w:val="002D3EE0"/>
    <w:pPr>
      <w:keepNext/>
      <w:keepLines/>
      <w:numPr>
        <w:ilvl w:val="1"/>
        <w:numId w:val="2"/>
      </w:numPr>
      <w:spacing w:before="160" w:after="120"/>
      <w:jc w:val="left"/>
      <w:outlineLvl w:val="1"/>
    </w:pPr>
    <w:rPr>
      <w:rFonts w:ascii="Calibri" w:eastAsiaTheme="majorEastAsia" w:hAnsi="Calibri" w:cstheme="majorBidi"/>
      <w:b/>
      <w:i/>
      <w:color w:val="262626" w:themeColor="text1" w:themeTint="D9"/>
      <w:sz w:val="28"/>
      <w:szCs w:val="28"/>
    </w:rPr>
  </w:style>
  <w:style w:type="paragraph" w:styleId="berschrift3">
    <w:name w:val="heading 3"/>
    <w:basedOn w:val="Standard"/>
    <w:next w:val="Standard"/>
    <w:link w:val="berschrift3Zchn"/>
    <w:uiPriority w:val="9"/>
    <w:unhideWhenUsed/>
    <w:qFormat/>
    <w:rsid w:val="00E27D5C"/>
    <w:pPr>
      <w:keepNext/>
      <w:keepLines/>
      <w:numPr>
        <w:ilvl w:val="2"/>
        <w:numId w:val="2"/>
      </w:numPr>
      <w:spacing w:before="160" w:after="120"/>
      <w:outlineLvl w:val="2"/>
    </w:pPr>
    <w:rPr>
      <w:rFonts w:asciiTheme="majorHAnsi" w:eastAsiaTheme="majorEastAsia" w:hAnsiTheme="majorHAnsi" w:cstheme="majorBidi"/>
      <w:b/>
      <w:color w:val="595959" w:themeColor="text1" w:themeTint="A6"/>
      <w:sz w:val="24"/>
      <w:szCs w:val="24"/>
    </w:rPr>
  </w:style>
  <w:style w:type="paragraph" w:styleId="berschrift4">
    <w:name w:val="heading 4"/>
    <w:basedOn w:val="Standard"/>
    <w:next w:val="Standard"/>
    <w:link w:val="berschrift4Zchn"/>
    <w:uiPriority w:val="9"/>
    <w:unhideWhenUsed/>
    <w:qFormat/>
    <w:locked/>
    <w:rsid w:val="00550796"/>
    <w:pPr>
      <w:keepNext/>
      <w:keepLines/>
      <w:numPr>
        <w:ilvl w:val="3"/>
        <w:numId w:val="2"/>
      </w:numPr>
      <w:spacing w:before="40" w:after="0"/>
      <w:outlineLvl w:val="3"/>
    </w:pPr>
    <w:rPr>
      <w:rFonts w:asciiTheme="majorHAnsi" w:eastAsiaTheme="majorEastAsia" w:hAnsiTheme="majorHAnsi" w:cstheme="majorBidi"/>
      <w:i/>
      <w:iCs/>
      <w:color w:val="404040" w:themeColor="text1" w:themeTint="BF"/>
    </w:rPr>
  </w:style>
  <w:style w:type="paragraph" w:styleId="berschrift5">
    <w:name w:val="heading 5"/>
    <w:basedOn w:val="Standard"/>
    <w:next w:val="Standard"/>
    <w:link w:val="berschrift5Zchn"/>
    <w:uiPriority w:val="9"/>
    <w:semiHidden/>
    <w:unhideWhenUsed/>
    <w:qFormat/>
    <w:locked/>
    <w:rsid w:val="00550796"/>
    <w:pPr>
      <w:keepNext/>
      <w:keepLines/>
      <w:numPr>
        <w:ilvl w:val="4"/>
        <w:numId w:val="2"/>
      </w:numPr>
      <w:spacing w:before="40" w:after="0"/>
      <w:outlineLvl w:val="4"/>
    </w:pPr>
    <w:rPr>
      <w:rFonts w:asciiTheme="majorHAnsi" w:eastAsiaTheme="majorEastAsia" w:hAnsiTheme="majorHAnsi" w:cstheme="majorBidi"/>
      <w:color w:val="404040" w:themeColor="text1" w:themeTint="BF"/>
    </w:rPr>
  </w:style>
  <w:style w:type="paragraph" w:styleId="berschrift6">
    <w:name w:val="heading 6"/>
    <w:basedOn w:val="Standard"/>
    <w:next w:val="Standard"/>
    <w:link w:val="berschrift6Zchn"/>
    <w:uiPriority w:val="9"/>
    <w:unhideWhenUsed/>
    <w:qFormat/>
    <w:rsid w:val="00550796"/>
    <w:pPr>
      <w:keepNext/>
      <w:keepLines/>
      <w:numPr>
        <w:ilvl w:val="5"/>
        <w:numId w:val="2"/>
      </w:numPr>
      <w:spacing w:before="40" w:after="0"/>
      <w:outlineLvl w:val="5"/>
    </w:pPr>
    <w:rPr>
      <w:rFonts w:asciiTheme="majorHAnsi" w:eastAsiaTheme="majorEastAsia" w:hAnsiTheme="majorHAnsi" w:cstheme="majorBidi"/>
    </w:rPr>
  </w:style>
  <w:style w:type="paragraph" w:styleId="berschrift7">
    <w:name w:val="heading 7"/>
    <w:basedOn w:val="Standard"/>
    <w:next w:val="Standard"/>
    <w:link w:val="berschrift7Zchn"/>
    <w:uiPriority w:val="9"/>
    <w:semiHidden/>
    <w:unhideWhenUsed/>
    <w:qFormat/>
    <w:locked/>
    <w:rsid w:val="00550796"/>
    <w:pPr>
      <w:keepNext/>
      <w:keepLines/>
      <w:numPr>
        <w:ilvl w:val="6"/>
        <w:numId w:val="2"/>
      </w:numPr>
      <w:spacing w:before="40" w:after="0"/>
      <w:outlineLvl w:val="6"/>
    </w:pPr>
    <w:rPr>
      <w:rFonts w:asciiTheme="majorHAnsi" w:eastAsiaTheme="majorEastAsia" w:hAnsiTheme="majorHAnsi" w:cstheme="majorBidi"/>
      <w:i/>
      <w:iCs/>
    </w:rPr>
  </w:style>
  <w:style w:type="paragraph" w:styleId="berschrift8">
    <w:name w:val="heading 8"/>
    <w:basedOn w:val="Standard"/>
    <w:next w:val="Standard"/>
    <w:link w:val="berschrift8Zchn"/>
    <w:uiPriority w:val="9"/>
    <w:semiHidden/>
    <w:unhideWhenUsed/>
    <w:qFormat/>
    <w:locked/>
    <w:rsid w:val="00550796"/>
    <w:pPr>
      <w:keepNext/>
      <w:keepLines/>
      <w:numPr>
        <w:ilvl w:val="7"/>
        <w:numId w:val="2"/>
      </w:numPr>
      <w:spacing w:before="40" w:after="0"/>
      <w:outlineLvl w:val="7"/>
    </w:pPr>
    <w:rPr>
      <w:rFonts w:asciiTheme="majorHAnsi" w:eastAsiaTheme="majorEastAsia" w:hAnsiTheme="majorHAnsi" w:cstheme="majorBidi"/>
      <w:color w:val="262626" w:themeColor="text1" w:themeTint="D9"/>
      <w:sz w:val="21"/>
      <w:szCs w:val="21"/>
    </w:rPr>
  </w:style>
  <w:style w:type="paragraph" w:styleId="berschrift9">
    <w:name w:val="heading 9"/>
    <w:basedOn w:val="Standard"/>
    <w:next w:val="Standard"/>
    <w:link w:val="berschrift9Zchn"/>
    <w:uiPriority w:val="9"/>
    <w:semiHidden/>
    <w:unhideWhenUsed/>
    <w:qFormat/>
    <w:locked/>
    <w:rsid w:val="00550796"/>
    <w:pPr>
      <w:keepNext/>
      <w:keepLines/>
      <w:numPr>
        <w:ilvl w:val="8"/>
        <w:numId w:val="2"/>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basedOn w:val="Absatz-Standardschriftart"/>
    <w:link w:val="berschrift2"/>
    <w:uiPriority w:val="9"/>
    <w:locked/>
    <w:rsid w:val="002D3EE0"/>
    <w:rPr>
      <w:rFonts w:ascii="Calibri" w:eastAsiaTheme="majorEastAsia" w:hAnsi="Calibri" w:cstheme="majorBidi"/>
      <w:b/>
      <w:i/>
      <w:color w:val="262626" w:themeColor="text1" w:themeTint="D9"/>
      <w:sz w:val="28"/>
      <w:szCs w:val="28"/>
    </w:rPr>
  </w:style>
  <w:style w:type="character" w:customStyle="1" w:styleId="berschrift3Zchn">
    <w:name w:val="Überschrift 3 Zchn"/>
    <w:basedOn w:val="Absatz-Standardschriftart"/>
    <w:link w:val="berschrift3"/>
    <w:uiPriority w:val="9"/>
    <w:locked/>
    <w:rsid w:val="00E27D5C"/>
    <w:rPr>
      <w:rFonts w:asciiTheme="majorHAnsi" w:eastAsiaTheme="majorEastAsia" w:hAnsiTheme="majorHAnsi" w:cstheme="majorBidi"/>
      <w:b/>
      <w:color w:val="595959" w:themeColor="text1" w:themeTint="A6"/>
      <w:sz w:val="24"/>
      <w:szCs w:val="24"/>
    </w:rPr>
  </w:style>
  <w:style w:type="character" w:customStyle="1" w:styleId="berschrift6Zchn">
    <w:name w:val="Überschrift 6 Zchn"/>
    <w:basedOn w:val="Absatz-Standardschriftart"/>
    <w:link w:val="berschrift6"/>
    <w:uiPriority w:val="9"/>
    <w:locked/>
    <w:rsid w:val="00550796"/>
    <w:rPr>
      <w:rFonts w:asciiTheme="majorHAnsi" w:eastAsiaTheme="majorEastAsia" w:hAnsiTheme="majorHAnsi" w:cstheme="majorBidi"/>
    </w:rPr>
  </w:style>
  <w:style w:type="table" w:styleId="TabelleSpalten3">
    <w:name w:val="Table Columns 3"/>
    <w:basedOn w:val="NormaleTabelle"/>
    <w:uiPriority w:val="99"/>
    <w:rsid w:val="006D0058"/>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paragraph" w:styleId="Kopfzeile">
    <w:name w:val="header"/>
    <w:basedOn w:val="Standard"/>
    <w:link w:val="KopfzeileZchn"/>
    <w:uiPriority w:val="99"/>
    <w:rsid w:val="00C36F30"/>
    <w:pPr>
      <w:tabs>
        <w:tab w:val="center" w:pos="4536"/>
        <w:tab w:val="right" w:pos="9072"/>
      </w:tabs>
    </w:pPr>
  </w:style>
  <w:style w:type="character" w:customStyle="1" w:styleId="KopfzeileZchn">
    <w:name w:val="Kopfzeile Zchn"/>
    <w:basedOn w:val="Absatz-Standardschriftart"/>
    <w:link w:val="Kopfzeile"/>
    <w:uiPriority w:val="99"/>
    <w:locked/>
    <w:rsid w:val="00BF3F50"/>
    <w:rPr>
      <w:rFonts w:cs="Times New Roman"/>
      <w:sz w:val="24"/>
      <w:szCs w:val="24"/>
    </w:rPr>
  </w:style>
  <w:style w:type="paragraph" w:styleId="Fuzeile">
    <w:name w:val="footer"/>
    <w:basedOn w:val="Standard"/>
    <w:link w:val="FuzeileZchn"/>
    <w:uiPriority w:val="99"/>
    <w:rsid w:val="00C36F30"/>
    <w:pPr>
      <w:tabs>
        <w:tab w:val="center" w:pos="4536"/>
        <w:tab w:val="right" w:pos="9072"/>
      </w:tabs>
    </w:pPr>
  </w:style>
  <w:style w:type="character" w:customStyle="1" w:styleId="FuzeileZchn">
    <w:name w:val="Fußzeile Zchn"/>
    <w:basedOn w:val="Absatz-Standardschriftart"/>
    <w:link w:val="Fuzeile"/>
    <w:uiPriority w:val="99"/>
    <w:locked/>
    <w:rsid w:val="00BF3F50"/>
    <w:rPr>
      <w:rFonts w:cs="Times New Roman"/>
      <w:sz w:val="24"/>
      <w:szCs w:val="24"/>
    </w:rPr>
  </w:style>
  <w:style w:type="character" w:styleId="Hyperlink">
    <w:name w:val="Hyperlink"/>
    <w:basedOn w:val="Absatz-Standardschriftart"/>
    <w:uiPriority w:val="99"/>
    <w:rsid w:val="00C36F30"/>
    <w:rPr>
      <w:rFonts w:cs="Times New Roman"/>
      <w:color w:val="0000FF"/>
      <w:u w:val="single"/>
    </w:rPr>
  </w:style>
  <w:style w:type="character" w:customStyle="1" w:styleId="besonders">
    <w:name w:val="besonders"/>
    <w:basedOn w:val="Absatz-Standardschriftart"/>
    <w:uiPriority w:val="99"/>
    <w:rsid w:val="00422D56"/>
    <w:rPr>
      <w:rFonts w:cs="Times New Roman"/>
      <w:b/>
      <w:smallCaps/>
    </w:rPr>
  </w:style>
  <w:style w:type="paragraph" w:styleId="Textkrper">
    <w:name w:val="Body Text"/>
    <w:basedOn w:val="Standard"/>
    <w:link w:val="TextkrperZchn"/>
    <w:uiPriority w:val="99"/>
    <w:rsid w:val="00422D56"/>
    <w:pPr>
      <w:ind w:left="-142"/>
    </w:pPr>
    <w:rPr>
      <w:rFonts w:ascii="Futura Md BT" w:hAnsi="Futura Md BT"/>
      <w:sz w:val="12"/>
      <w:szCs w:val="20"/>
    </w:rPr>
  </w:style>
  <w:style w:type="character" w:customStyle="1" w:styleId="TextkrperZchn">
    <w:name w:val="Textkörper Zchn"/>
    <w:basedOn w:val="Absatz-Standardschriftart"/>
    <w:link w:val="Textkrper"/>
    <w:uiPriority w:val="99"/>
    <w:semiHidden/>
    <w:locked/>
    <w:rsid w:val="00BF3F50"/>
    <w:rPr>
      <w:rFonts w:cs="Times New Roman"/>
      <w:sz w:val="24"/>
      <w:szCs w:val="24"/>
    </w:rPr>
  </w:style>
  <w:style w:type="character" w:styleId="Seitenzahl">
    <w:name w:val="page number"/>
    <w:basedOn w:val="Absatz-Standardschriftart"/>
    <w:uiPriority w:val="99"/>
    <w:rsid w:val="009B0F9E"/>
    <w:rPr>
      <w:rFonts w:cs="Times New Roman"/>
    </w:rPr>
  </w:style>
  <w:style w:type="paragraph" w:styleId="Liste2">
    <w:name w:val="List 2"/>
    <w:basedOn w:val="Standard"/>
    <w:uiPriority w:val="99"/>
    <w:rsid w:val="006F0941"/>
    <w:pPr>
      <w:numPr>
        <w:numId w:val="1"/>
      </w:numPr>
    </w:pPr>
    <w:rPr>
      <w:rFonts w:cs="Arial"/>
      <w:szCs w:val="20"/>
    </w:rPr>
  </w:style>
  <w:style w:type="paragraph" w:styleId="StandardWeb">
    <w:name w:val="Normal (Web)"/>
    <w:basedOn w:val="Standard"/>
    <w:uiPriority w:val="99"/>
    <w:rsid w:val="00A7238B"/>
    <w:pPr>
      <w:spacing w:before="100" w:beforeAutospacing="1" w:after="100" w:afterAutospacing="1"/>
    </w:pPr>
  </w:style>
  <w:style w:type="paragraph" w:styleId="Sprechblasentext">
    <w:name w:val="Balloon Text"/>
    <w:basedOn w:val="Standard"/>
    <w:link w:val="SprechblasentextZchn"/>
    <w:uiPriority w:val="99"/>
    <w:rsid w:val="00A52153"/>
    <w:rPr>
      <w:rFonts w:ascii="Tahoma" w:hAnsi="Tahoma" w:cs="Tahoma"/>
      <w:sz w:val="16"/>
      <w:szCs w:val="16"/>
    </w:rPr>
  </w:style>
  <w:style w:type="character" w:customStyle="1" w:styleId="SprechblasentextZchn">
    <w:name w:val="Sprechblasentext Zchn"/>
    <w:basedOn w:val="Absatz-Standardschriftart"/>
    <w:link w:val="Sprechblasentext"/>
    <w:uiPriority w:val="99"/>
    <w:locked/>
    <w:rsid w:val="00A52153"/>
    <w:rPr>
      <w:rFonts w:ascii="Tahoma" w:hAnsi="Tahoma" w:cs="Tahoma"/>
      <w:sz w:val="16"/>
      <w:szCs w:val="16"/>
    </w:rPr>
  </w:style>
  <w:style w:type="character" w:styleId="Fett">
    <w:name w:val="Strong"/>
    <w:basedOn w:val="Absatz-Standardschriftart"/>
    <w:uiPriority w:val="22"/>
    <w:qFormat/>
    <w:locked/>
    <w:rsid w:val="00550796"/>
    <w:rPr>
      <w:b/>
      <w:bCs/>
      <w:color w:val="auto"/>
    </w:rPr>
  </w:style>
  <w:style w:type="paragraph" w:styleId="Listenabsatz">
    <w:name w:val="List Paragraph"/>
    <w:basedOn w:val="Standard"/>
    <w:uiPriority w:val="34"/>
    <w:qFormat/>
    <w:rsid w:val="00F46B7D"/>
    <w:pPr>
      <w:ind w:left="720"/>
      <w:contextualSpacing/>
    </w:pPr>
  </w:style>
  <w:style w:type="character" w:styleId="Hervorhebung">
    <w:name w:val="Emphasis"/>
    <w:basedOn w:val="Absatz-Standardschriftart"/>
    <w:qFormat/>
    <w:locked/>
    <w:rsid w:val="00550796"/>
    <w:rPr>
      <w:i/>
      <w:iCs/>
      <w:color w:val="auto"/>
    </w:rPr>
  </w:style>
  <w:style w:type="table" w:styleId="Tabellenraster">
    <w:name w:val="Table Grid"/>
    <w:basedOn w:val="NormaleTabelle"/>
    <w:uiPriority w:val="39"/>
    <w:locked/>
    <w:rsid w:val="005422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Standard"/>
    <w:next w:val="Standard"/>
    <w:link w:val="TitelZchn"/>
    <w:uiPriority w:val="10"/>
    <w:qFormat/>
    <w:locked/>
    <w:rsid w:val="00550796"/>
    <w:pPr>
      <w:spacing w:after="0" w:line="240" w:lineRule="auto"/>
      <w:contextualSpacing/>
    </w:pPr>
    <w:rPr>
      <w:rFonts w:asciiTheme="majorHAnsi" w:eastAsiaTheme="majorEastAsia" w:hAnsiTheme="majorHAnsi" w:cstheme="majorBidi"/>
      <w:spacing w:val="-10"/>
      <w:sz w:val="56"/>
      <w:szCs w:val="56"/>
    </w:rPr>
  </w:style>
  <w:style w:type="character" w:customStyle="1" w:styleId="TitelZchn">
    <w:name w:val="Titel Zchn"/>
    <w:basedOn w:val="Absatz-Standardschriftart"/>
    <w:link w:val="Titel"/>
    <w:uiPriority w:val="10"/>
    <w:rsid w:val="00550796"/>
    <w:rPr>
      <w:rFonts w:asciiTheme="majorHAnsi" w:eastAsiaTheme="majorEastAsia" w:hAnsiTheme="majorHAnsi" w:cstheme="majorBidi"/>
      <w:spacing w:val="-10"/>
      <w:sz w:val="56"/>
      <w:szCs w:val="56"/>
    </w:rPr>
  </w:style>
  <w:style w:type="paragraph" w:customStyle="1" w:styleId="CodeimText">
    <w:name w:val="Code im Text"/>
    <w:basedOn w:val="Standard"/>
    <w:link w:val="CodeimTextZchn"/>
    <w:rsid w:val="00E52C81"/>
    <w:rPr>
      <w:rFonts w:ascii="Courier New" w:hAnsi="Courier New" w:cs="Arial"/>
      <w:sz w:val="16"/>
    </w:rPr>
  </w:style>
  <w:style w:type="paragraph" w:styleId="Zitat">
    <w:name w:val="Quote"/>
    <w:basedOn w:val="Standard"/>
    <w:next w:val="Standard"/>
    <w:link w:val="ZitatZchn"/>
    <w:uiPriority w:val="29"/>
    <w:qFormat/>
    <w:rsid w:val="00550796"/>
    <w:pPr>
      <w:spacing w:before="200"/>
      <w:ind w:left="864" w:right="864"/>
    </w:pPr>
    <w:rPr>
      <w:rFonts w:ascii="Calibri" w:eastAsia="MS Mincho" w:hAnsi="Calibri" w:cs="Times New Roman"/>
      <w:i/>
      <w:iCs/>
      <w:color w:val="404040" w:themeColor="text1" w:themeTint="BF"/>
    </w:rPr>
  </w:style>
  <w:style w:type="character" w:customStyle="1" w:styleId="CodeimTextZchn">
    <w:name w:val="Code im Text Zchn"/>
    <w:basedOn w:val="Absatz-Standardschriftart"/>
    <w:link w:val="CodeimText"/>
    <w:rsid w:val="00E52C81"/>
    <w:rPr>
      <w:rFonts w:ascii="Courier New" w:hAnsi="Courier New" w:cs="Arial"/>
      <w:sz w:val="16"/>
      <w:szCs w:val="24"/>
    </w:rPr>
  </w:style>
  <w:style w:type="character" w:customStyle="1" w:styleId="ZitatZchn">
    <w:name w:val="Zitat Zchn"/>
    <w:basedOn w:val="Absatz-Standardschriftart"/>
    <w:link w:val="Zitat"/>
    <w:uiPriority w:val="29"/>
    <w:rsid w:val="00550796"/>
    <w:rPr>
      <w:rFonts w:ascii="Calibri" w:eastAsia="MS Mincho" w:hAnsi="Calibri" w:cs="Times New Roman"/>
      <w:i/>
      <w:iCs/>
      <w:color w:val="404040" w:themeColor="text1" w:themeTint="BF"/>
    </w:rPr>
  </w:style>
  <w:style w:type="character" w:customStyle="1" w:styleId="SourceFarbigZchn">
    <w:name w:val="Source Farbig Zchn"/>
    <w:basedOn w:val="Absatz-Standardschriftart"/>
    <w:link w:val="SourceFarbig"/>
    <w:locked/>
    <w:rsid w:val="003A1D19"/>
    <w:rPr>
      <w:rFonts w:ascii="Courier New" w:hAnsi="Courier New" w:cs="Courier New"/>
      <w:bCs/>
      <w:noProof/>
      <w:color w:val="646464"/>
      <w:sz w:val="16"/>
      <w:lang w:val="en-US"/>
    </w:rPr>
  </w:style>
  <w:style w:type="paragraph" w:customStyle="1" w:styleId="SourceFarbig">
    <w:name w:val="Source Farbig"/>
    <w:basedOn w:val="Standard"/>
    <w:link w:val="SourceFarbigZchn"/>
    <w:autoRedefine/>
    <w:rsid w:val="003A1D19"/>
    <w:pPr>
      <w:pBdr>
        <w:top w:val="single" w:sz="2" w:space="1" w:color="999999"/>
        <w:left w:val="single" w:sz="2" w:space="4" w:color="999999"/>
        <w:bottom w:val="single" w:sz="2" w:space="1" w:color="999999"/>
        <w:right w:val="single" w:sz="2" w:space="4" w:color="999999"/>
      </w:pBdr>
      <w:autoSpaceDE w:val="0"/>
      <w:autoSpaceDN w:val="0"/>
      <w:adjustRightInd w:val="0"/>
      <w:ind w:left="113"/>
    </w:pPr>
    <w:rPr>
      <w:rFonts w:ascii="Courier New" w:hAnsi="Courier New" w:cs="Courier New"/>
      <w:bCs/>
      <w:noProof/>
      <w:color w:val="646464"/>
      <w:sz w:val="16"/>
      <w:szCs w:val="20"/>
      <w:lang w:val="en-US"/>
    </w:rPr>
  </w:style>
  <w:style w:type="paragraph" w:customStyle="1" w:styleId="Source-berschrift">
    <w:name w:val="Source-Überschrift"/>
    <w:basedOn w:val="Standard"/>
    <w:rsid w:val="00E52C81"/>
    <w:pPr>
      <w:keepNext/>
      <w:pBdr>
        <w:top w:val="single" w:sz="2" w:space="1" w:color="999999"/>
        <w:left w:val="single" w:sz="2" w:space="4" w:color="999999"/>
        <w:right w:val="single" w:sz="2" w:space="4" w:color="999999"/>
      </w:pBdr>
      <w:shd w:val="clear" w:color="auto" w:fill="F2F2F2" w:themeFill="background1" w:themeFillShade="F2"/>
      <w:tabs>
        <w:tab w:val="left" w:pos="993"/>
        <w:tab w:val="right" w:leader="dot" w:pos="9072"/>
      </w:tabs>
      <w:spacing w:before="240" w:line="300" w:lineRule="atLeast"/>
      <w:ind w:left="1021" w:hanging="1021"/>
    </w:pPr>
    <w:rPr>
      <w:rFonts w:ascii="Arial" w:eastAsia="MS Mincho" w:hAnsi="Arial" w:cs="Times New Roman"/>
      <w:i/>
      <w:noProof/>
      <w:szCs w:val="20"/>
    </w:rPr>
  </w:style>
  <w:style w:type="paragraph" w:customStyle="1" w:styleId="Deckblatt">
    <w:name w:val="Deckblatt"/>
    <w:basedOn w:val="Standard"/>
    <w:rsid w:val="004C2A36"/>
    <w:pPr>
      <w:suppressAutoHyphens/>
    </w:pPr>
    <w:rPr>
      <w:rFonts w:ascii="Arial" w:hAnsi="Arial"/>
      <w:lang w:val="en-GB" w:eastAsia="ar-SA"/>
    </w:rPr>
  </w:style>
  <w:style w:type="paragraph" w:customStyle="1" w:styleId="berschriftohne">
    <w:name w:val="Überschrift ohne"/>
    <w:basedOn w:val="Standard"/>
    <w:rsid w:val="00F41988"/>
    <w:pPr>
      <w:suppressAutoHyphens/>
      <w:spacing w:after="240"/>
    </w:pPr>
    <w:rPr>
      <w:rFonts w:ascii="Arial" w:hAnsi="Arial"/>
      <w:b/>
      <w:sz w:val="32"/>
      <w:lang w:eastAsia="ar-SA"/>
    </w:rPr>
  </w:style>
  <w:style w:type="paragraph" w:customStyle="1" w:styleId="Tabelleninhalt">
    <w:name w:val="Tabelleninhalt"/>
    <w:basedOn w:val="Standard"/>
    <w:rsid w:val="00F41988"/>
    <w:pPr>
      <w:suppressAutoHyphens/>
    </w:pPr>
    <w:rPr>
      <w:rFonts w:ascii="Arial" w:hAnsi="Arial"/>
      <w:lang w:eastAsia="ar-SA"/>
    </w:rPr>
  </w:style>
  <w:style w:type="paragraph" w:customStyle="1" w:styleId="Tabellenheader">
    <w:name w:val="Tabellenheader"/>
    <w:basedOn w:val="Tabelleninhalt"/>
    <w:rsid w:val="00F41988"/>
    <w:rPr>
      <w:b/>
    </w:rPr>
  </w:style>
  <w:style w:type="character" w:customStyle="1" w:styleId="berschrift1Zchn">
    <w:name w:val="Überschrift 1 Zchn"/>
    <w:basedOn w:val="Absatz-Standardschriftart"/>
    <w:link w:val="berschrift1"/>
    <w:uiPriority w:val="9"/>
    <w:rsid w:val="00E27D5C"/>
    <w:rPr>
      <w:rFonts w:asciiTheme="majorHAnsi" w:eastAsiaTheme="majorEastAsia" w:hAnsiTheme="majorHAnsi" w:cstheme="majorBidi"/>
      <w:b/>
      <w:color w:val="262626" w:themeColor="text1" w:themeTint="D9"/>
      <w:sz w:val="32"/>
      <w:szCs w:val="32"/>
    </w:rPr>
  </w:style>
  <w:style w:type="paragraph" w:styleId="Beschriftung">
    <w:name w:val="caption"/>
    <w:basedOn w:val="Standard"/>
    <w:next w:val="Standard"/>
    <w:uiPriority w:val="35"/>
    <w:unhideWhenUsed/>
    <w:qFormat/>
    <w:locked/>
    <w:rsid w:val="00550796"/>
    <w:pPr>
      <w:spacing w:after="200" w:line="240" w:lineRule="auto"/>
    </w:pPr>
    <w:rPr>
      <w:rFonts w:ascii="Calibri" w:eastAsia="MS Mincho" w:hAnsi="Calibri" w:cs="Times New Roman"/>
      <w:i/>
      <w:iCs/>
      <w:color w:val="1F497D" w:themeColor="text2"/>
      <w:sz w:val="18"/>
      <w:szCs w:val="18"/>
    </w:rPr>
  </w:style>
  <w:style w:type="character" w:customStyle="1" w:styleId="berschrift4Zchn">
    <w:name w:val="Überschrift 4 Zchn"/>
    <w:basedOn w:val="Absatz-Standardschriftart"/>
    <w:link w:val="berschrift4"/>
    <w:uiPriority w:val="9"/>
    <w:rsid w:val="00550796"/>
    <w:rPr>
      <w:rFonts w:asciiTheme="majorHAnsi" w:eastAsiaTheme="majorEastAsia" w:hAnsiTheme="majorHAnsi" w:cstheme="majorBidi"/>
      <w:i/>
      <w:iCs/>
      <w:color w:val="404040" w:themeColor="text1" w:themeTint="BF"/>
    </w:rPr>
  </w:style>
  <w:style w:type="character" w:customStyle="1" w:styleId="berschrift5Zchn">
    <w:name w:val="Überschrift 5 Zchn"/>
    <w:basedOn w:val="Absatz-Standardschriftart"/>
    <w:link w:val="berschrift5"/>
    <w:uiPriority w:val="9"/>
    <w:semiHidden/>
    <w:rsid w:val="00550796"/>
    <w:rPr>
      <w:rFonts w:asciiTheme="majorHAnsi" w:eastAsiaTheme="majorEastAsia" w:hAnsiTheme="majorHAnsi" w:cstheme="majorBidi"/>
      <w:color w:val="404040" w:themeColor="text1" w:themeTint="BF"/>
    </w:rPr>
  </w:style>
  <w:style w:type="character" w:customStyle="1" w:styleId="berschrift7Zchn">
    <w:name w:val="Überschrift 7 Zchn"/>
    <w:basedOn w:val="Absatz-Standardschriftart"/>
    <w:link w:val="berschrift7"/>
    <w:uiPriority w:val="9"/>
    <w:semiHidden/>
    <w:rsid w:val="00550796"/>
    <w:rPr>
      <w:rFonts w:asciiTheme="majorHAnsi" w:eastAsiaTheme="majorEastAsia" w:hAnsiTheme="majorHAnsi" w:cstheme="majorBidi"/>
      <w:i/>
      <w:iCs/>
    </w:rPr>
  </w:style>
  <w:style w:type="character" w:customStyle="1" w:styleId="berschrift8Zchn">
    <w:name w:val="Überschrift 8 Zchn"/>
    <w:basedOn w:val="Absatz-Standardschriftart"/>
    <w:link w:val="berschrift8"/>
    <w:uiPriority w:val="9"/>
    <w:semiHidden/>
    <w:rsid w:val="00550796"/>
    <w:rPr>
      <w:rFonts w:asciiTheme="majorHAnsi" w:eastAsiaTheme="majorEastAsia" w:hAnsiTheme="majorHAnsi" w:cstheme="majorBidi"/>
      <w:color w:val="262626" w:themeColor="text1" w:themeTint="D9"/>
      <w:sz w:val="21"/>
      <w:szCs w:val="21"/>
    </w:rPr>
  </w:style>
  <w:style w:type="character" w:customStyle="1" w:styleId="berschrift9Zchn">
    <w:name w:val="Überschrift 9 Zchn"/>
    <w:basedOn w:val="Absatz-Standardschriftart"/>
    <w:link w:val="berschrift9"/>
    <w:uiPriority w:val="9"/>
    <w:semiHidden/>
    <w:rsid w:val="00550796"/>
    <w:rPr>
      <w:rFonts w:asciiTheme="majorHAnsi" w:eastAsiaTheme="majorEastAsia" w:hAnsiTheme="majorHAnsi" w:cstheme="majorBidi"/>
      <w:i/>
      <w:iCs/>
      <w:color w:val="262626" w:themeColor="text1" w:themeTint="D9"/>
      <w:sz w:val="21"/>
      <w:szCs w:val="21"/>
    </w:rPr>
  </w:style>
  <w:style w:type="paragraph" w:styleId="IntensivesZitat">
    <w:name w:val="Intense Quote"/>
    <w:basedOn w:val="Standard"/>
    <w:next w:val="Standard"/>
    <w:link w:val="IntensivesZitatZchn"/>
    <w:uiPriority w:val="30"/>
    <w:qFormat/>
    <w:rsid w:val="00550796"/>
    <w:pPr>
      <w:pBdr>
        <w:top w:val="single" w:sz="4" w:space="10" w:color="404040" w:themeColor="text1" w:themeTint="BF"/>
        <w:bottom w:val="single" w:sz="4" w:space="10" w:color="404040" w:themeColor="text1" w:themeTint="BF"/>
      </w:pBdr>
      <w:spacing w:before="360" w:after="360"/>
      <w:ind w:left="864" w:right="864"/>
      <w:jc w:val="center"/>
    </w:pPr>
    <w:rPr>
      <w:rFonts w:ascii="Calibri" w:eastAsia="MS Mincho" w:hAnsi="Calibri" w:cs="Times New Roman"/>
      <w:i/>
      <w:iCs/>
      <w:color w:val="404040" w:themeColor="text1" w:themeTint="BF"/>
    </w:rPr>
  </w:style>
  <w:style w:type="character" w:customStyle="1" w:styleId="IntensivesZitatZchn">
    <w:name w:val="Intensives Zitat Zchn"/>
    <w:basedOn w:val="Absatz-Standardschriftart"/>
    <w:link w:val="IntensivesZitat"/>
    <w:uiPriority w:val="30"/>
    <w:rsid w:val="00550796"/>
    <w:rPr>
      <w:rFonts w:ascii="Calibri" w:eastAsia="MS Mincho" w:hAnsi="Calibri" w:cs="Times New Roman"/>
      <w:i/>
      <w:iCs/>
      <w:color w:val="404040" w:themeColor="text1" w:themeTint="BF"/>
    </w:rPr>
  </w:style>
  <w:style w:type="paragraph" w:styleId="Untertitel">
    <w:name w:val="Subtitle"/>
    <w:basedOn w:val="Standard"/>
    <w:next w:val="Standard"/>
    <w:link w:val="UntertitelZchn"/>
    <w:uiPriority w:val="11"/>
    <w:qFormat/>
    <w:locked/>
    <w:rsid w:val="00550796"/>
    <w:pPr>
      <w:numPr>
        <w:ilvl w:val="1"/>
      </w:numPr>
    </w:pPr>
    <w:rPr>
      <w:rFonts w:ascii="Calibri" w:eastAsia="MS Mincho" w:hAnsi="Calibri" w:cs="Times New Roman"/>
      <w:color w:val="5A5A5A" w:themeColor="text1" w:themeTint="A5"/>
      <w:spacing w:val="15"/>
    </w:rPr>
  </w:style>
  <w:style w:type="character" w:customStyle="1" w:styleId="UntertitelZchn">
    <w:name w:val="Untertitel Zchn"/>
    <w:basedOn w:val="Absatz-Standardschriftart"/>
    <w:link w:val="Untertitel"/>
    <w:uiPriority w:val="11"/>
    <w:rsid w:val="00550796"/>
    <w:rPr>
      <w:rFonts w:ascii="Calibri" w:eastAsia="MS Mincho" w:hAnsi="Calibri" w:cs="Times New Roman"/>
      <w:color w:val="5A5A5A" w:themeColor="text1" w:themeTint="A5"/>
      <w:spacing w:val="15"/>
    </w:rPr>
  </w:style>
  <w:style w:type="paragraph" w:styleId="KeinLeerraum">
    <w:name w:val="No Spacing"/>
    <w:link w:val="KeinLeerraumZchn"/>
    <w:uiPriority w:val="1"/>
    <w:qFormat/>
    <w:rsid w:val="00550796"/>
    <w:pPr>
      <w:spacing w:after="0" w:line="240" w:lineRule="auto"/>
    </w:pPr>
  </w:style>
  <w:style w:type="character" w:styleId="SchwacheHervorhebung">
    <w:name w:val="Subtle Emphasis"/>
    <w:uiPriority w:val="19"/>
    <w:qFormat/>
    <w:rsid w:val="00550796"/>
    <w:rPr>
      <w:i/>
      <w:iCs/>
      <w:color w:val="404040" w:themeColor="text1" w:themeTint="BF"/>
    </w:rPr>
  </w:style>
  <w:style w:type="character" w:styleId="IntensiveHervorhebung">
    <w:name w:val="Intense Emphasis"/>
    <w:basedOn w:val="Absatz-Standardschriftart"/>
    <w:uiPriority w:val="21"/>
    <w:qFormat/>
    <w:rsid w:val="00550796"/>
    <w:rPr>
      <w:b/>
      <w:bCs/>
      <w:i/>
      <w:iCs/>
      <w:color w:val="auto"/>
    </w:rPr>
  </w:style>
  <w:style w:type="character" w:styleId="SchwacherVerweis">
    <w:name w:val="Subtle Reference"/>
    <w:uiPriority w:val="31"/>
    <w:qFormat/>
    <w:rsid w:val="00550796"/>
    <w:rPr>
      <w:smallCaps/>
      <w:color w:val="404040" w:themeColor="text1" w:themeTint="BF"/>
    </w:rPr>
  </w:style>
  <w:style w:type="character" w:styleId="IntensiverVerweis">
    <w:name w:val="Intense Reference"/>
    <w:uiPriority w:val="32"/>
    <w:qFormat/>
    <w:rsid w:val="00550796"/>
    <w:rPr>
      <w:b/>
      <w:bCs/>
      <w:smallCaps/>
      <w:color w:val="404040" w:themeColor="text1" w:themeTint="BF"/>
      <w:spacing w:val="5"/>
    </w:rPr>
  </w:style>
  <w:style w:type="character" w:styleId="Buchtitel">
    <w:name w:val="Book Title"/>
    <w:basedOn w:val="Absatz-Standardschriftart"/>
    <w:uiPriority w:val="33"/>
    <w:qFormat/>
    <w:rsid w:val="00550796"/>
    <w:rPr>
      <w:b/>
      <w:bCs/>
      <w:i/>
      <w:iCs/>
      <w:spacing w:val="5"/>
    </w:rPr>
  </w:style>
  <w:style w:type="paragraph" w:styleId="Inhaltsverzeichnisberschrift">
    <w:name w:val="TOC Heading"/>
    <w:basedOn w:val="berschrift1"/>
    <w:next w:val="Standard"/>
    <w:uiPriority w:val="39"/>
    <w:unhideWhenUsed/>
    <w:qFormat/>
    <w:rsid w:val="00550796"/>
    <w:pPr>
      <w:outlineLvl w:val="9"/>
    </w:pPr>
  </w:style>
  <w:style w:type="paragraph" w:styleId="Verzeichnis1">
    <w:name w:val="toc 1"/>
    <w:basedOn w:val="Standard"/>
    <w:next w:val="Standard"/>
    <w:autoRedefine/>
    <w:uiPriority w:val="39"/>
    <w:locked/>
    <w:rsid w:val="009221A4"/>
    <w:pPr>
      <w:spacing w:after="100"/>
    </w:pPr>
  </w:style>
  <w:style w:type="paragraph" w:styleId="Verzeichnis2">
    <w:name w:val="toc 2"/>
    <w:basedOn w:val="Standard"/>
    <w:next w:val="Standard"/>
    <w:autoRedefine/>
    <w:uiPriority w:val="39"/>
    <w:locked/>
    <w:rsid w:val="009221A4"/>
    <w:pPr>
      <w:spacing w:after="100"/>
      <w:ind w:left="220"/>
    </w:pPr>
  </w:style>
  <w:style w:type="paragraph" w:styleId="Verzeichnis3">
    <w:name w:val="toc 3"/>
    <w:basedOn w:val="Standard"/>
    <w:next w:val="Standard"/>
    <w:autoRedefine/>
    <w:uiPriority w:val="39"/>
    <w:locked/>
    <w:rsid w:val="009221A4"/>
    <w:pPr>
      <w:spacing w:after="100"/>
      <w:ind w:left="440"/>
    </w:pPr>
  </w:style>
  <w:style w:type="character" w:styleId="BesuchterHyperlink">
    <w:name w:val="FollowedHyperlink"/>
    <w:uiPriority w:val="99"/>
    <w:semiHidden/>
    <w:unhideWhenUsed/>
    <w:rsid w:val="00EE5E82"/>
    <w:rPr>
      <w:color w:val="800080"/>
      <w:u w:val="single"/>
    </w:rPr>
  </w:style>
  <w:style w:type="character" w:customStyle="1" w:styleId="KeinLeerraumZchn">
    <w:name w:val="Kein Leerraum Zchn"/>
    <w:basedOn w:val="Absatz-Standardschriftart"/>
    <w:link w:val="KeinLeerraum"/>
    <w:uiPriority w:val="1"/>
    <w:rsid w:val="00AE688B"/>
  </w:style>
  <w:style w:type="paragraph" w:customStyle="1" w:styleId="FreieForm">
    <w:name w:val="Freie Form"/>
    <w:rsid w:val="00742BD7"/>
    <w:pPr>
      <w:spacing w:after="200" w:line="276" w:lineRule="auto"/>
    </w:pPr>
    <w:rPr>
      <w:rFonts w:ascii="Calibri" w:eastAsia="ヒラギノ角ゴ Pro W3" w:hAnsi="Calibri" w:cs="Times New Roman"/>
      <w:color w:val="000000"/>
      <w:szCs w:val="20"/>
      <w:lang w:val="en-US" w:eastAsia="en-US"/>
    </w:rPr>
  </w:style>
  <w:style w:type="character" w:styleId="Kommentarzeichen">
    <w:name w:val="annotation reference"/>
    <w:basedOn w:val="Absatz-Standardschriftart"/>
    <w:uiPriority w:val="99"/>
    <w:semiHidden/>
    <w:unhideWhenUsed/>
    <w:rsid w:val="007634A8"/>
    <w:rPr>
      <w:sz w:val="16"/>
      <w:szCs w:val="16"/>
    </w:rPr>
  </w:style>
  <w:style w:type="paragraph" w:styleId="Kommentartext">
    <w:name w:val="annotation text"/>
    <w:basedOn w:val="Standard"/>
    <w:link w:val="KommentartextZchn"/>
    <w:uiPriority w:val="99"/>
    <w:semiHidden/>
    <w:unhideWhenUsed/>
    <w:rsid w:val="007634A8"/>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7634A8"/>
    <w:rPr>
      <w:sz w:val="20"/>
      <w:szCs w:val="20"/>
    </w:rPr>
  </w:style>
  <w:style w:type="paragraph" w:styleId="Kommentarthema">
    <w:name w:val="annotation subject"/>
    <w:basedOn w:val="Kommentartext"/>
    <w:next w:val="Kommentartext"/>
    <w:link w:val="KommentarthemaZchn"/>
    <w:uiPriority w:val="99"/>
    <w:semiHidden/>
    <w:unhideWhenUsed/>
    <w:rsid w:val="007634A8"/>
    <w:rPr>
      <w:b/>
      <w:bCs/>
    </w:rPr>
  </w:style>
  <w:style w:type="character" w:customStyle="1" w:styleId="KommentarthemaZchn">
    <w:name w:val="Kommentarthema Zchn"/>
    <w:basedOn w:val="KommentartextZchn"/>
    <w:link w:val="Kommentarthema"/>
    <w:uiPriority w:val="99"/>
    <w:semiHidden/>
    <w:rsid w:val="007634A8"/>
    <w:rPr>
      <w:b/>
      <w:bCs/>
      <w:sz w:val="20"/>
      <w:szCs w:val="20"/>
    </w:rPr>
  </w:style>
  <w:style w:type="paragraph" w:styleId="Index1">
    <w:name w:val="index 1"/>
    <w:basedOn w:val="Standard"/>
    <w:next w:val="Standard"/>
    <w:autoRedefine/>
    <w:uiPriority w:val="99"/>
    <w:unhideWhenUsed/>
    <w:rsid w:val="008F60EE"/>
    <w:pPr>
      <w:spacing w:after="0"/>
      <w:ind w:left="220" w:hanging="220"/>
      <w:jc w:val="left"/>
    </w:pPr>
    <w:rPr>
      <w:sz w:val="18"/>
      <w:szCs w:val="18"/>
    </w:rPr>
  </w:style>
  <w:style w:type="paragraph" w:styleId="Index2">
    <w:name w:val="index 2"/>
    <w:basedOn w:val="Standard"/>
    <w:next w:val="Standard"/>
    <w:autoRedefine/>
    <w:uiPriority w:val="99"/>
    <w:unhideWhenUsed/>
    <w:rsid w:val="008F60EE"/>
    <w:pPr>
      <w:spacing w:after="0"/>
      <w:ind w:left="440" w:hanging="220"/>
      <w:jc w:val="left"/>
    </w:pPr>
    <w:rPr>
      <w:sz w:val="18"/>
      <w:szCs w:val="18"/>
    </w:rPr>
  </w:style>
  <w:style w:type="paragraph" w:styleId="Index3">
    <w:name w:val="index 3"/>
    <w:basedOn w:val="Standard"/>
    <w:next w:val="Standard"/>
    <w:autoRedefine/>
    <w:uiPriority w:val="99"/>
    <w:unhideWhenUsed/>
    <w:rsid w:val="008F60EE"/>
    <w:pPr>
      <w:spacing w:after="0"/>
      <w:ind w:left="660" w:hanging="220"/>
      <w:jc w:val="left"/>
    </w:pPr>
    <w:rPr>
      <w:sz w:val="18"/>
      <w:szCs w:val="18"/>
    </w:rPr>
  </w:style>
  <w:style w:type="paragraph" w:styleId="Index4">
    <w:name w:val="index 4"/>
    <w:basedOn w:val="Standard"/>
    <w:next w:val="Standard"/>
    <w:autoRedefine/>
    <w:uiPriority w:val="99"/>
    <w:unhideWhenUsed/>
    <w:rsid w:val="008F60EE"/>
    <w:pPr>
      <w:spacing w:after="0"/>
      <w:ind w:left="880" w:hanging="220"/>
      <w:jc w:val="left"/>
    </w:pPr>
    <w:rPr>
      <w:sz w:val="18"/>
      <w:szCs w:val="18"/>
    </w:rPr>
  </w:style>
  <w:style w:type="paragraph" w:styleId="Index5">
    <w:name w:val="index 5"/>
    <w:basedOn w:val="Standard"/>
    <w:next w:val="Standard"/>
    <w:autoRedefine/>
    <w:uiPriority w:val="99"/>
    <w:unhideWhenUsed/>
    <w:rsid w:val="008F60EE"/>
    <w:pPr>
      <w:spacing w:after="0"/>
      <w:ind w:left="1100" w:hanging="220"/>
      <w:jc w:val="left"/>
    </w:pPr>
    <w:rPr>
      <w:sz w:val="18"/>
      <w:szCs w:val="18"/>
    </w:rPr>
  </w:style>
  <w:style w:type="paragraph" w:styleId="Index6">
    <w:name w:val="index 6"/>
    <w:basedOn w:val="Standard"/>
    <w:next w:val="Standard"/>
    <w:autoRedefine/>
    <w:uiPriority w:val="99"/>
    <w:unhideWhenUsed/>
    <w:rsid w:val="008F60EE"/>
    <w:pPr>
      <w:spacing w:after="0"/>
      <w:ind w:left="1320" w:hanging="220"/>
      <w:jc w:val="left"/>
    </w:pPr>
    <w:rPr>
      <w:sz w:val="18"/>
      <w:szCs w:val="18"/>
    </w:rPr>
  </w:style>
  <w:style w:type="paragraph" w:styleId="Index7">
    <w:name w:val="index 7"/>
    <w:basedOn w:val="Standard"/>
    <w:next w:val="Standard"/>
    <w:autoRedefine/>
    <w:uiPriority w:val="99"/>
    <w:unhideWhenUsed/>
    <w:rsid w:val="008F60EE"/>
    <w:pPr>
      <w:spacing w:after="0"/>
      <w:ind w:left="1540" w:hanging="220"/>
      <w:jc w:val="left"/>
    </w:pPr>
    <w:rPr>
      <w:sz w:val="18"/>
      <w:szCs w:val="18"/>
    </w:rPr>
  </w:style>
  <w:style w:type="paragraph" w:styleId="Index8">
    <w:name w:val="index 8"/>
    <w:basedOn w:val="Standard"/>
    <w:next w:val="Standard"/>
    <w:autoRedefine/>
    <w:uiPriority w:val="99"/>
    <w:unhideWhenUsed/>
    <w:rsid w:val="008F60EE"/>
    <w:pPr>
      <w:spacing w:after="0"/>
      <w:ind w:left="1760" w:hanging="220"/>
      <w:jc w:val="left"/>
    </w:pPr>
    <w:rPr>
      <w:sz w:val="18"/>
      <w:szCs w:val="18"/>
    </w:rPr>
  </w:style>
  <w:style w:type="paragraph" w:styleId="Index9">
    <w:name w:val="index 9"/>
    <w:basedOn w:val="Standard"/>
    <w:next w:val="Standard"/>
    <w:autoRedefine/>
    <w:uiPriority w:val="99"/>
    <w:unhideWhenUsed/>
    <w:rsid w:val="008F60EE"/>
    <w:pPr>
      <w:spacing w:after="0"/>
      <w:ind w:left="1980" w:hanging="220"/>
      <w:jc w:val="left"/>
    </w:pPr>
    <w:rPr>
      <w:sz w:val="18"/>
      <w:szCs w:val="18"/>
    </w:rPr>
  </w:style>
  <w:style w:type="paragraph" w:styleId="Indexberschrift">
    <w:name w:val="index heading"/>
    <w:basedOn w:val="Standard"/>
    <w:next w:val="Index1"/>
    <w:uiPriority w:val="99"/>
    <w:unhideWhenUsed/>
    <w:rsid w:val="008F60EE"/>
    <w:pPr>
      <w:spacing w:before="240" w:after="120"/>
      <w:jc w:val="center"/>
    </w:pPr>
    <w:rPr>
      <w:b/>
      <w:bCs/>
      <w:sz w:val="26"/>
      <w:szCs w:val="26"/>
    </w:rPr>
  </w:style>
  <w:style w:type="paragraph" w:styleId="Funotentext">
    <w:name w:val="footnote text"/>
    <w:basedOn w:val="Standard"/>
    <w:link w:val="FunotentextZchn"/>
    <w:uiPriority w:val="99"/>
    <w:semiHidden/>
    <w:unhideWhenUsed/>
    <w:rsid w:val="00803173"/>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803173"/>
    <w:rPr>
      <w:sz w:val="20"/>
      <w:szCs w:val="20"/>
    </w:rPr>
  </w:style>
  <w:style w:type="character" w:styleId="Funotenzeichen">
    <w:name w:val="footnote reference"/>
    <w:basedOn w:val="Absatz-Standardschriftart"/>
    <w:uiPriority w:val="99"/>
    <w:semiHidden/>
    <w:unhideWhenUsed/>
    <w:rsid w:val="00803173"/>
    <w:rPr>
      <w:vertAlign w:val="superscript"/>
    </w:rPr>
  </w:style>
  <w:style w:type="table" w:customStyle="1" w:styleId="Tabellenraster1">
    <w:name w:val="Tabellenraster1"/>
    <w:basedOn w:val="NormaleTabelle"/>
    <w:next w:val="Tabellenraster"/>
    <w:rsid w:val="00BF0BE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raster2">
    <w:name w:val="Tabellenraster2"/>
    <w:basedOn w:val="NormaleTabelle"/>
    <w:next w:val="Tabellenraster"/>
    <w:rsid w:val="00BF0BE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erarbeitung">
    <w:name w:val="Revision"/>
    <w:hidden/>
    <w:uiPriority w:val="99"/>
    <w:semiHidden/>
    <w:rsid w:val="00E90405"/>
    <w:pPr>
      <w:spacing w:after="0" w:line="240" w:lineRule="auto"/>
    </w:pPr>
  </w:style>
  <w:style w:type="paragraph" w:customStyle="1" w:styleId="FooterRight">
    <w:name w:val="Footer Right"/>
    <w:basedOn w:val="Fuzeile"/>
    <w:uiPriority w:val="35"/>
    <w:qFormat/>
    <w:rsid w:val="00CE14DC"/>
    <w:pPr>
      <w:pBdr>
        <w:top w:val="dashed" w:sz="4" w:space="18" w:color="7F7F7F"/>
      </w:pBdr>
      <w:tabs>
        <w:tab w:val="clear" w:pos="4536"/>
        <w:tab w:val="clear" w:pos="9072"/>
        <w:tab w:val="center" w:pos="4320"/>
        <w:tab w:val="right" w:pos="8640"/>
      </w:tabs>
      <w:spacing w:after="200" w:line="240" w:lineRule="auto"/>
      <w:contextualSpacing/>
      <w:jc w:val="right"/>
    </w:pPr>
    <w:rPr>
      <w:rFonts w:ascii="Frutiger 47LightCn" w:hAnsi="Frutiger 47LightCn"/>
      <w:color w:val="7F7F7F" w:themeColor="text1" w:themeTint="80"/>
      <w:sz w:val="20"/>
      <w:szCs w:val="20"/>
      <w:lang w:eastAsia="ja-JP"/>
    </w:rPr>
  </w:style>
  <w:style w:type="table" w:styleId="Gitternetztabelle4Akzent1">
    <w:name w:val="Grid Table 4 Accent 1"/>
    <w:basedOn w:val="NormaleTabelle"/>
    <w:uiPriority w:val="49"/>
    <w:rsid w:val="00A96488"/>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itternetztabelle4Akzent2">
    <w:name w:val="Grid Table 4 Accent 2"/>
    <w:basedOn w:val="NormaleTabelle"/>
    <w:uiPriority w:val="49"/>
    <w:rsid w:val="00A96488"/>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ellemithellemGitternetz">
    <w:name w:val="Grid Table Light"/>
    <w:basedOn w:val="NormaleTabelle"/>
    <w:uiPriority w:val="40"/>
    <w:rsid w:val="00334239"/>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Literaturverzeichnis">
    <w:name w:val="Bibliography"/>
    <w:basedOn w:val="Standard"/>
    <w:next w:val="Standard"/>
    <w:uiPriority w:val="37"/>
    <w:unhideWhenUsed/>
    <w:rsid w:val="00B742FC"/>
  </w:style>
  <w:style w:type="paragraph" w:styleId="Abbildungsverzeichnis">
    <w:name w:val="table of figures"/>
    <w:basedOn w:val="Standard"/>
    <w:next w:val="Standard"/>
    <w:uiPriority w:val="99"/>
    <w:unhideWhenUsed/>
    <w:rsid w:val="00A84644"/>
    <w:pPr>
      <w:spacing w:after="0"/>
      <w:ind w:left="440" w:hanging="440"/>
      <w:jc w:val="left"/>
    </w:pPr>
    <w:rPr>
      <w:caps/>
      <w:sz w:val="20"/>
      <w:szCs w:val="20"/>
    </w:rPr>
  </w:style>
  <w:style w:type="table" w:styleId="HellesRaster-Akzent5">
    <w:name w:val="Light Grid Accent 5"/>
    <w:basedOn w:val="NormaleTabelle"/>
    <w:uiPriority w:val="62"/>
    <w:rsid w:val="002D186F"/>
    <w:pPr>
      <w:spacing w:after="0" w:line="240" w:lineRule="auto"/>
    </w:pPr>
    <w:rPr>
      <w:rFonts w:ascii="Frutiger 57Cn" w:hAnsi="Frutiger 57Cn"/>
    </w:rPr>
    <w:tblPr>
      <w:tblStyleRowBandSize w:val="1"/>
      <w:tblStyleColBandSize w:val="1"/>
      <w:tblInd w:w="357" w:type="dxa"/>
      <w:tblBorders>
        <w:top w:val="single" w:sz="2" w:space="0" w:color="B60C29"/>
        <w:left w:val="single" w:sz="2" w:space="0" w:color="B60C29"/>
        <w:bottom w:val="single" w:sz="2" w:space="0" w:color="B60C29"/>
        <w:right w:val="single" w:sz="2" w:space="0" w:color="B60C29"/>
        <w:insideH w:val="single" w:sz="2" w:space="0" w:color="B60C29"/>
        <w:insideV w:val="single" w:sz="2" w:space="0" w:color="B60C29"/>
      </w:tblBorders>
      <w:tblCellMar>
        <w:top w:w="0" w:type="dxa"/>
        <w:left w:w="108" w:type="dxa"/>
        <w:bottom w:w="0" w:type="dxa"/>
        <w:right w:w="108" w:type="dxa"/>
      </w:tblCellMar>
    </w:tblPr>
    <w:tcPr>
      <w:shd w:val="clear" w:color="auto" w:fill="auto"/>
    </w:tcPr>
    <w:tblStylePr w:type="firstRow">
      <w:pPr>
        <w:spacing w:before="0" w:after="0" w:line="240" w:lineRule="auto"/>
      </w:pPr>
      <w:rPr>
        <w:rFonts w:ascii="Frutiger 47LightCn" w:eastAsiaTheme="majorEastAsia" w:hAnsi="Frutiger 47LightCn" w:cstheme="majorBidi"/>
        <w:b/>
        <w:bCs/>
        <w:color w:val="auto"/>
        <w:sz w:val="22"/>
      </w:rPr>
      <w:tblPr/>
      <w:tcPr>
        <w:tcBorders>
          <w:bottom w:val="single" w:sz="12" w:space="0" w:color="B60C29"/>
        </w:tcBorders>
        <w:shd w:val="clear" w:color="auto" w:fill="auto"/>
      </w:tcPr>
    </w:tblStylePr>
    <w:tblStylePr w:type="lastRow">
      <w:pPr>
        <w:spacing w:before="0" w:after="0" w:line="240" w:lineRule="auto"/>
      </w:pPr>
      <w:rPr>
        <w:rFonts w:asciiTheme="majorHAnsi" w:eastAsiaTheme="majorEastAsia" w:hAnsiTheme="majorHAnsi" w:cstheme="majorBidi"/>
        <w:b/>
        <w:bCs/>
      </w:rPr>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tblStylePr w:type="firstCol">
      <w:rPr>
        <w:rFonts w:ascii="Frutiger 47LightCn" w:eastAsiaTheme="majorEastAsia" w:hAnsi="Frutiger 47LightCn" w:cstheme="majorBidi"/>
        <w:b w:val="0"/>
        <w:bCs/>
        <w:sz w:val="22"/>
      </w:rPr>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tblStylePr w:type="lastCol">
      <w:rPr>
        <w:rFonts w:ascii="Frutiger 47LightCn" w:eastAsiaTheme="majorEastAsia" w:hAnsi="Frutiger 47LightCn" w:cstheme="majorBidi"/>
        <w:b w:val="0"/>
        <w:bCs/>
        <w:sz w:val="22"/>
      </w:rPr>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tblStylePr w:type="band1Vert">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D2EAF1" w:themeFill="accent5" w:themeFillTint="3F"/>
      </w:tcPr>
    </w:tblStylePr>
    <w:tblStylePr w:type="band2Vert">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tblStylePr w:type="band1Horz">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D2EAF1" w:themeFill="accent5" w:themeFillTint="3F"/>
      </w:tcPr>
    </w:tblStylePr>
    <w:tblStylePr w:type="band2Horz">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57543">
      <w:bodyDiv w:val="1"/>
      <w:marLeft w:val="0"/>
      <w:marRight w:val="0"/>
      <w:marTop w:val="0"/>
      <w:marBottom w:val="0"/>
      <w:divBdr>
        <w:top w:val="none" w:sz="0" w:space="0" w:color="auto"/>
        <w:left w:val="none" w:sz="0" w:space="0" w:color="auto"/>
        <w:bottom w:val="none" w:sz="0" w:space="0" w:color="auto"/>
        <w:right w:val="none" w:sz="0" w:space="0" w:color="auto"/>
      </w:divBdr>
      <w:divsChild>
        <w:div w:id="274756726">
          <w:marLeft w:val="0"/>
          <w:marRight w:val="0"/>
          <w:marTop w:val="0"/>
          <w:marBottom w:val="0"/>
          <w:divBdr>
            <w:top w:val="none" w:sz="0" w:space="0" w:color="auto"/>
            <w:left w:val="none" w:sz="0" w:space="0" w:color="auto"/>
            <w:bottom w:val="none" w:sz="0" w:space="0" w:color="auto"/>
            <w:right w:val="none" w:sz="0" w:space="0" w:color="auto"/>
          </w:divBdr>
          <w:divsChild>
            <w:div w:id="1494907569">
              <w:marLeft w:val="0"/>
              <w:marRight w:val="0"/>
              <w:marTop w:val="0"/>
              <w:marBottom w:val="0"/>
              <w:divBdr>
                <w:top w:val="none" w:sz="0" w:space="0" w:color="auto"/>
                <w:left w:val="none" w:sz="0" w:space="0" w:color="auto"/>
                <w:bottom w:val="none" w:sz="0" w:space="0" w:color="auto"/>
                <w:right w:val="none" w:sz="0" w:space="0" w:color="auto"/>
              </w:divBdr>
              <w:divsChild>
                <w:div w:id="2049527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762377">
      <w:marLeft w:val="0"/>
      <w:marRight w:val="0"/>
      <w:marTop w:val="0"/>
      <w:marBottom w:val="0"/>
      <w:divBdr>
        <w:top w:val="none" w:sz="0" w:space="0" w:color="auto"/>
        <w:left w:val="none" w:sz="0" w:space="0" w:color="auto"/>
        <w:bottom w:val="none" w:sz="0" w:space="0" w:color="auto"/>
        <w:right w:val="none" w:sz="0" w:space="0" w:color="auto"/>
      </w:divBdr>
    </w:div>
    <w:div w:id="30762378">
      <w:marLeft w:val="0"/>
      <w:marRight w:val="0"/>
      <w:marTop w:val="0"/>
      <w:marBottom w:val="0"/>
      <w:divBdr>
        <w:top w:val="none" w:sz="0" w:space="0" w:color="auto"/>
        <w:left w:val="none" w:sz="0" w:space="0" w:color="auto"/>
        <w:bottom w:val="none" w:sz="0" w:space="0" w:color="auto"/>
        <w:right w:val="none" w:sz="0" w:space="0" w:color="auto"/>
      </w:divBdr>
    </w:div>
    <w:div w:id="30762379">
      <w:marLeft w:val="0"/>
      <w:marRight w:val="0"/>
      <w:marTop w:val="0"/>
      <w:marBottom w:val="0"/>
      <w:divBdr>
        <w:top w:val="none" w:sz="0" w:space="0" w:color="auto"/>
        <w:left w:val="none" w:sz="0" w:space="0" w:color="auto"/>
        <w:bottom w:val="none" w:sz="0" w:space="0" w:color="auto"/>
        <w:right w:val="none" w:sz="0" w:space="0" w:color="auto"/>
      </w:divBdr>
    </w:div>
    <w:div w:id="30762380">
      <w:marLeft w:val="0"/>
      <w:marRight w:val="0"/>
      <w:marTop w:val="0"/>
      <w:marBottom w:val="0"/>
      <w:divBdr>
        <w:top w:val="none" w:sz="0" w:space="0" w:color="auto"/>
        <w:left w:val="none" w:sz="0" w:space="0" w:color="auto"/>
        <w:bottom w:val="none" w:sz="0" w:space="0" w:color="auto"/>
        <w:right w:val="none" w:sz="0" w:space="0" w:color="auto"/>
      </w:divBdr>
    </w:div>
    <w:div w:id="30762381">
      <w:marLeft w:val="0"/>
      <w:marRight w:val="0"/>
      <w:marTop w:val="0"/>
      <w:marBottom w:val="0"/>
      <w:divBdr>
        <w:top w:val="none" w:sz="0" w:space="0" w:color="auto"/>
        <w:left w:val="none" w:sz="0" w:space="0" w:color="auto"/>
        <w:bottom w:val="none" w:sz="0" w:space="0" w:color="auto"/>
        <w:right w:val="none" w:sz="0" w:space="0" w:color="auto"/>
      </w:divBdr>
    </w:div>
    <w:div w:id="30762382">
      <w:marLeft w:val="0"/>
      <w:marRight w:val="0"/>
      <w:marTop w:val="0"/>
      <w:marBottom w:val="0"/>
      <w:divBdr>
        <w:top w:val="none" w:sz="0" w:space="0" w:color="auto"/>
        <w:left w:val="none" w:sz="0" w:space="0" w:color="auto"/>
        <w:bottom w:val="none" w:sz="0" w:space="0" w:color="auto"/>
        <w:right w:val="none" w:sz="0" w:space="0" w:color="auto"/>
      </w:divBdr>
      <w:divsChild>
        <w:div w:id="30762384">
          <w:marLeft w:val="0"/>
          <w:marRight w:val="0"/>
          <w:marTop w:val="0"/>
          <w:marBottom w:val="0"/>
          <w:divBdr>
            <w:top w:val="single" w:sz="8" w:space="1" w:color="auto"/>
            <w:left w:val="none" w:sz="0" w:space="0" w:color="auto"/>
            <w:bottom w:val="single" w:sz="8" w:space="1" w:color="auto"/>
            <w:right w:val="none" w:sz="0" w:space="0" w:color="auto"/>
          </w:divBdr>
        </w:div>
      </w:divsChild>
    </w:div>
    <w:div w:id="30762383">
      <w:marLeft w:val="0"/>
      <w:marRight w:val="0"/>
      <w:marTop w:val="0"/>
      <w:marBottom w:val="0"/>
      <w:divBdr>
        <w:top w:val="none" w:sz="0" w:space="0" w:color="auto"/>
        <w:left w:val="none" w:sz="0" w:space="0" w:color="auto"/>
        <w:bottom w:val="none" w:sz="0" w:space="0" w:color="auto"/>
        <w:right w:val="none" w:sz="0" w:space="0" w:color="auto"/>
      </w:divBdr>
      <w:divsChild>
        <w:div w:id="30762385">
          <w:marLeft w:val="0"/>
          <w:marRight w:val="0"/>
          <w:marTop w:val="0"/>
          <w:marBottom w:val="0"/>
          <w:divBdr>
            <w:top w:val="single" w:sz="8" w:space="1" w:color="auto"/>
            <w:left w:val="none" w:sz="0" w:space="0" w:color="auto"/>
            <w:bottom w:val="single" w:sz="8" w:space="1" w:color="auto"/>
            <w:right w:val="none" w:sz="0" w:space="0" w:color="auto"/>
          </w:divBdr>
        </w:div>
      </w:divsChild>
    </w:div>
    <w:div w:id="106972280">
      <w:bodyDiv w:val="1"/>
      <w:marLeft w:val="0"/>
      <w:marRight w:val="0"/>
      <w:marTop w:val="0"/>
      <w:marBottom w:val="0"/>
      <w:divBdr>
        <w:top w:val="none" w:sz="0" w:space="0" w:color="auto"/>
        <w:left w:val="none" w:sz="0" w:space="0" w:color="auto"/>
        <w:bottom w:val="none" w:sz="0" w:space="0" w:color="auto"/>
        <w:right w:val="none" w:sz="0" w:space="0" w:color="auto"/>
      </w:divBdr>
    </w:div>
    <w:div w:id="155272508">
      <w:bodyDiv w:val="1"/>
      <w:marLeft w:val="0"/>
      <w:marRight w:val="0"/>
      <w:marTop w:val="0"/>
      <w:marBottom w:val="0"/>
      <w:divBdr>
        <w:top w:val="none" w:sz="0" w:space="0" w:color="auto"/>
        <w:left w:val="none" w:sz="0" w:space="0" w:color="auto"/>
        <w:bottom w:val="none" w:sz="0" w:space="0" w:color="auto"/>
        <w:right w:val="none" w:sz="0" w:space="0" w:color="auto"/>
      </w:divBdr>
    </w:div>
    <w:div w:id="290938834">
      <w:bodyDiv w:val="1"/>
      <w:marLeft w:val="0"/>
      <w:marRight w:val="0"/>
      <w:marTop w:val="0"/>
      <w:marBottom w:val="0"/>
      <w:divBdr>
        <w:top w:val="none" w:sz="0" w:space="0" w:color="auto"/>
        <w:left w:val="none" w:sz="0" w:space="0" w:color="auto"/>
        <w:bottom w:val="none" w:sz="0" w:space="0" w:color="auto"/>
        <w:right w:val="none" w:sz="0" w:space="0" w:color="auto"/>
      </w:divBdr>
    </w:div>
    <w:div w:id="326327620">
      <w:bodyDiv w:val="1"/>
      <w:marLeft w:val="0"/>
      <w:marRight w:val="0"/>
      <w:marTop w:val="0"/>
      <w:marBottom w:val="0"/>
      <w:divBdr>
        <w:top w:val="none" w:sz="0" w:space="0" w:color="auto"/>
        <w:left w:val="none" w:sz="0" w:space="0" w:color="auto"/>
        <w:bottom w:val="none" w:sz="0" w:space="0" w:color="auto"/>
        <w:right w:val="none" w:sz="0" w:space="0" w:color="auto"/>
      </w:divBdr>
    </w:div>
    <w:div w:id="330111086">
      <w:bodyDiv w:val="1"/>
      <w:marLeft w:val="0"/>
      <w:marRight w:val="0"/>
      <w:marTop w:val="0"/>
      <w:marBottom w:val="0"/>
      <w:divBdr>
        <w:top w:val="none" w:sz="0" w:space="0" w:color="auto"/>
        <w:left w:val="none" w:sz="0" w:space="0" w:color="auto"/>
        <w:bottom w:val="none" w:sz="0" w:space="0" w:color="auto"/>
        <w:right w:val="none" w:sz="0" w:space="0" w:color="auto"/>
      </w:divBdr>
    </w:div>
    <w:div w:id="332151905">
      <w:bodyDiv w:val="1"/>
      <w:marLeft w:val="0"/>
      <w:marRight w:val="0"/>
      <w:marTop w:val="0"/>
      <w:marBottom w:val="0"/>
      <w:divBdr>
        <w:top w:val="none" w:sz="0" w:space="0" w:color="auto"/>
        <w:left w:val="none" w:sz="0" w:space="0" w:color="auto"/>
        <w:bottom w:val="none" w:sz="0" w:space="0" w:color="auto"/>
        <w:right w:val="none" w:sz="0" w:space="0" w:color="auto"/>
      </w:divBdr>
    </w:div>
    <w:div w:id="355931684">
      <w:bodyDiv w:val="1"/>
      <w:marLeft w:val="0"/>
      <w:marRight w:val="0"/>
      <w:marTop w:val="0"/>
      <w:marBottom w:val="0"/>
      <w:divBdr>
        <w:top w:val="none" w:sz="0" w:space="0" w:color="auto"/>
        <w:left w:val="none" w:sz="0" w:space="0" w:color="auto"/>
        <w:bottom w:val="none" w:sz="0" w:space="0" w:color="auto"/>
        <w:right w:val="none" w:sz="0" w:space="0" w:color="auto"/>
      </w:divBdr>
    </w:div>
    <w:div w:id="365370419">
      <w:bodyDiv w:val="1"/>
      <w:marLeft w:val="0"/>
      <w:marRight w:val="0"/>
      <w:marTop w:val="0"/>
      <w:marBottom w:val="0"/>
      <w:divBdr>
        <w:top w:val="none" w:sz="0" w:space="0" w:color="auto"/>
        <w:left w:val="none" w:sz="0" w:space="0" w:color="auto"/>
        <w:bottom w:val="none" w:sz="0" w:space="0" w:color="auto"/>
        <w:right w:val="none" w:sz="0" w:space="0" w:color="auto"/>
      </w:divBdr>
    </w:div>
    <w:div w:id="467288180">
      <w:bodyDiv w:val="1"/>
      <w:marLeft w:val="0"/>
      <w:marRight w:val="0"/>
      <w:marTop w:val="0"/>
      <w:marBottom w:val="0"/>
      <w:divBdr>
        <w:top w:val="none" w:sz="0" w:space="0" w:color="auto"/>
        <w:left w:val="none" w:sz="0" w:space="0" w:color="auto"/>
        <w:bottom w:val="none" w:sz="0" w:space="0" w:color="auto"/>
        <w:right w:val="none" w:sz="0" w:space="0" w:color="auto"/>
      </w:divBdr>
    </w:div>
    <w:div w:id="477067681">
      <w:bodyDiv w:val="1"/>
      <w:marLeft w:val="0"/>
      <w:marRight w:val="0"/>
      <w:marTop w:val="0"/>
      <w:marBottom w:val="0"/>
      <w:divBdr>
        <w:top w:val="none" w:sz="0" w:space="0" w:color="auto"/>
        <w:left w:val="none" w:sz="0" w:space="0" w:color="auto"/>
        <w:bottom w:val="none" w:sz="0" w:space="0" w:color="auto"/>
        <w:right w:val="none" w:sz="0" w:space="0" w:color="auto"/>
      </w:divBdr>
    </w:div>
    <w:div w:id="519050670">
      <w:bodyDiv w:val="1"/>
      <w:marLeft w:val="0"/>
      <w:marRight w:val="0"/>
      <w:marTop w:val="0"/>
      <w:marBottom w:val="0"/>
      <w:divBdr>
        <w:top w:val="none" w:sz="0" w:space="0" w:color="auto"/>
        <w:left w:val="none" w:sz="0" w:space="0" w:color="auto"/>
        <w:bottom w:val="none" w:sz="0" w:space="0" w:color="auto"/>
        <w:right w:val="none" w:sz="0" w:space="0" w:color="auto"/>
      </w:divBdr>
    </w:div>
    <w:div w:id="527761809">
      <w:bodyDiv w:val="1"/>
      <w:marLeft w:val="0"/>
      <w:marRight w:val="0"/>
      <w:marTop w:val="0"/>
      <w:marBottom w:val="0"/>
      <w:divBdr>
        <w:top w:val="none" w:sz="0" w:space="0" w:color="auto"/>
        <w:left w:val="none" w:sz="0" w:space="0" w:color="auto"/>
        <w:bottom w:val="none" w:sz="0" w:space="0" w:color="auto"/>
        <w:right w:val="none" w:sz="0" w:space="0" w:color="auto"/>
      </w:divBdr>
    </w:div>
    <w:div w:id="543565472">
      <w:bodyDiv w:val="1"/>
      <w:marLeft w:val="0"/>
      <w:marRight w:val="0"/>
      <w:marTop w:val="0"/>
      <w:marBottom w:val="0"/>
      <w:divBdr>
        <w:top w:val="none" w:sz="0" w:space="0" w:color="auto"/>
        <w:left w:val="none" w:sz="0" w:space="0" w:color="auto"/>
        <w:bottom w:val="none" w:sz="0" w:space="0" w:color="auto"/>
        <w:right w:val="none" w:sz="0" w:space="0" w:color="auto"/>
      </w:divBdr>
    </w:div>
    <w:div w:id="591283557">
      <w:bodyDiv w:val="1"/>
      <w:marLeft w:val="0"/>
      <w:marRight w:val="0"/>
      <w:marTop w:val="0"/>
      <w:marBottom w:val="0"/>
      <w:divBdr>
        <w:top w:val="none" w:sz="0" w:space="0" w:color="auto"/>
        <w:left w:val="none" w:sz="0" w:space="0" w:color="auto"/>
        <w:bottom w:val="none" w:sz="0" w:space="0" w:color="auto"/>
        <w:right w:val="none" w:sz="0" w:space="0" w:color="auto"/>
      </w:divBdr>
    </w:div>
    <w:div w:id="596836401">
      <w:bodyDiv w:val="1"/>
      <w:marLeft w:val="0"/>
      <w:marRight w:val="0"/>
      <w:marTop w:val="0"/>
      <w:marBottom w:val="0"/>
      <w:divBdr>
        <w:top w:val="none" w:sz="0" w:space="0" w:color="auto"/>
        <w:left w:val="none" w:sz="0" w:space="0" w:color="auto"/>
        <w:bottom w:val="none" w:sz="0" w:space="0" w:color="auto"/>
        <w:right w:val="none" w:sz="0" w:space="0" w:color="auto"/>
      </w:divBdr>
    </w:div>
    <w:div w:id="636226266">
      <w:bodyDiv w:val="1"/>
      <w:marLeft w:val="0"/>
      <w:marRight w:val="0"/>
      <w:marTop w:val="0"/>
      <w:marBottom w:val="0"/>
      <w:divBdr>
        <w:top w:val="none" w:sz="0" w:space="0" w:color="auto"/>
        <w:left w:val="none" w:sz="0" w:space="0" w:color="auto"/>
        <w:bottom w:val="none" w:sz="0" w:space="0" w:color="auto"/>
        <w:right w:val="none" w:sz="0" w:space="0" w:color="auto"/>
      </w:divBdr>
    </w:div>
    <w:div w:id="695732502">
      <w:bodyDiv w:val="1"/>
      <w:marLeft w:val="0"/>
      <w:marRight w:val="0"/>
      <w:marTop w:val="0"/>
      <w:marBottom w:val="0"/>
      <w:divBdr>
        <w:top w:val="none" w:sz="0" w:space="0" w:color="auto"/>
        <w:left w:val="none" w:sz="0" w:space="0" w:color="auto"/>
        <w:bottom w:val="none" w:sz="0" w:space="0" w:color="auto"/>
        <w:right w:val="none" w:sz="0" w:space="0" w:color="auto"/>
      </w:divBdr>
    </w:div>
    <w:div w:id="761608789">
      <w:bodyDiv w:val="1"/>
      <w:marLeft w:val="0"/>
      <w:marRight w:val="0"/>
      <w:marTop w:val="0"/>
      <w:marBottom w:val="0"/>
      <w:divBdr>
        <w:top w:val="none" w:sz="0" w:space="0" w:color="auto"/>
        <w:left w:val="none" w:sz="0" w:space="0" w:color="auto"/>
        <w:bottom w:val="none" w:sz="0" w:space="0" w:color="auto"/>
        <w:right w:val="none" w:sz="0" w:space="0" w:color="auto"/>
      </w:divBdr>
    </w:div>
    <w:div w:id="799495594">
      <w:bodyDiv w:val="1"/>
      <w:marLeft w:val="0"/>
      <w:marRight w:val="0"/>
      <w:marTop w:val="0"/>
      <w:marBottom w:val="0"/>
      <w:divBdr>
        <w:top w:val="none" w:sz="0" w:space="0" w:color="auto"/>
        <w:left w:val="none" w:sz="0" w:space="0" w:color="auto"/>
        <w:bottom w:val="none" w:sz="0" w:space="0" w:color="auto"/>
        <w:right w:val="none" w:sz="0" w:space="0" w:color="auto"/>
      </w:divBdr>
    </w:div>
    <w:div w:id="847596327">
      <w:bodyDiv w:val="1"/>
      <w:marLeft w:val="0"/>
      <w:marRight w:val="0"/>
      <w:marTop w:val="0"/>
      <w:marBottom w:val="0"/>
      <w:divBdr>
        <w:top w:val="none" w:sz="0" w:space="0" w:color="auto"/>
        <w:left w:val="none" w:sz="0" w:space="0" w:color="auto"/>
        <w:bottom w:val="none" w:sz="0" w:space="0" w:color="auto"/>
        <w:right w:val="none" w:sz="0" w:space="0" w:color="auto"/>
      </w:divBdr>
    </w:div>
    <w:div w:id="905607253">
      <w:bodyDiv w:val="1"/>
      <w:marLeft w:val="0"/>
      <w:marRight w:val="0"/>
      <w:marTop w:val="0"/>
      <w:marBottom w:val="0"/>
      <w:divBdr>
        <w:top w:val="none" w:sz="0" w:space="0" w:color="auto"/>
        <w:left w:val="none" w:sz="0" w:space="0" w:color="auto"/>
        <w:bottom w:val="none" w:sz="0" w:space="0" w:color="auto"/>
        <w:right w:val="none" w:sz="0" w:space="0" w:color="auto"/>
      </w:divBdr>
    </w:div>
    <w:div w:id="981734255">
      <w:bodyDiv w:val="1"/>
      <w:marLeft w:val="0"/>
      <w:marRight w:val="0"/>
      <w:marTop w:val="0"/>
      <w:marBottom w:val="0"/>
      <w:divBdr>
        <w:top w:val="none" w:sz="0" w:space="0" w:color="auto"/>
        <w:left w:val="none" w:sz="0" w:space="0" w:color="auto"/>
        <w:bottom w:val="none" w:sz="0" w:space="0" w:color="auto"/>
        <w:right w:val="none" w:sz="0" w:space="0" w:color="auto"/>
      </w:divBdr>
    </w:div>
    <w:div w:id="1005594642">
      <w:bodyDiv w:val="1"/>
      <w:marLeft w:val="0"/>
      <w:marRight w:val="0"/>
      <w:marTop w:val="0"/>
      <w:marBottom w:val="0"/>
      <w:divBdr>
        <w:top w:val="none" w:sz="0" w:space="0" w:color="auto"/>
        <w:left w:val="none" w:sz="0" w:space="0" w:color="auto"/>
        <w:bottom w:val="none" w:sz="0" w:space="0" w:color="auto"/>
        <w:right w:val="none" w:sz="0" w:space="0" w:color="auto"/>
      </w:divBdr>
    </w:div>
    <w:div w:id="1068769420">
      <w:bodyDiv w:val="1"/>
      <w:marLeft w:val="0"/>
      <w:marRight w:val="0"/>
      <w:marTop w:val="0"/>
      <w:marBottom w:val="0"/>
      <w:divBdr>
        <w:top w:val="none" w:sz="0" w:space="0" w:color="auto"/>
        <w:left w:val="none" w:sz="0" w:space="0" w:color="auto"/>
        <w:bottom w:val="none" w:sz="0" w:space="0" w:color="auto"/>
        <w:right w:val="none" w:sz="0" w:space="0" w:color="auto"/>
      </w:divBdr>
    </w:div>
    <w:div w:id="1091898439">
      <w:bodyDiv w:val="1"/>
      <w:marLeft w:val="0"/>
      <w:marRight w:val="0"/>
      <w:marTop w:val="0"/>
      <w:marBottom w:val="0"/>
      <w:divBdr>
        <w:top w:val="none" w:sz="0" w:space="0" w:color="auto"/>
        <w:left w:val="none" w:sz="0" w:space="0" w:color="auto"/>
        <w:bottom w:val="none" w:sz="0" w:space="0" w:color="auto"/>
        <w:right w:val="none" w:sz="0" w:space="0" w:color="auto"/>
      </w:divBdr>
    </w:div>
    <w:div w:id="1254781388">
      <w:bodyDiv w:val="1"/>
      <w:marLeft w:val="0"/>
      <w:marRight w:val="0"/>
      <w:marTop w:val="0"/>
      <w:marBottom w:val="0"/>
      <w:divBdr>
        <w:top w:val="none" w:sz="0" w:space="0" w:color="auto"/>
        <w:left w:val="none" w:sz="0" w:space="0" w:color="auto"/>
        <w:bottom w:val="none" w:sz="0" w:space="0" w:color="auto"/>
        <w:right w:val="none" w:sz="0" w:space="0" w:color="auto"/>
      </w:divBdr>
    </w:div>
    <w:div w:id="1289778179">
      <w:bodyDiv w:val="1"/>
      <w:marLeft w:val="0"/>
      <w:marRight w:val="0"/>
      <w:marTop w:val="0"/>
      <w:marBottom w:val="0"/>
      <w:divBdr>
        <w:top w:val="none" w:sz="0" w:space="0" w:color="auto"/>
        <w:left w:val="none" w:sz="0" w:space="0" w:color="auto"/>
        <w:bottom w:val="none" w:sz="0" w:space="0" w:color="auto"/>
        <w:right w:val="none" w:sz="0" w:space="0" w:color="auto"/>
      </w:divBdr>
    </w:div>
    <w:div w:id="1292520245">
      <w:bodyDiv w:val="1"/>
      <w:marLeft w:val="0"/>
      <w:marRight w:val="0"/>
      <w:marTop w:val="0"/>
      <w:marBottom w:val="0"/>
      <w:divBdr>
        <w:top w:val="none" w:sz="0" w:space="0" w:color="auto"/>
        <w:left w:val="none" w:sz="0" w:space="0" w:color="auto"/>
        <w:bottom w:val="none" w:sz="0" w:space="0" w:color="auto"/>
        <w:right w:val="none" w:sz="0" w:space="0" w:color="auto"/>
      </w:divBdr>
    </w:div>
    <w:div w:id="1302879306">
      <w:bodyDiv w:val="1"/>
      <w:marLeft w:val="0"/>
      <w:marRight w:val="0"/>
      <w:marTop w:val="0"/>
      <w:marBottom w:val="0"/>
      <w:divBdr>
        <w:top w:val="none" w:sz="0" w:space="0" w:color="auto"/>
        <w:left w:val="none" w:sz="0" w:space="0" w:color="auto"/>
        <w:bottom w:val="none" w:sz="0" w:space="0" w:color="auto"/>
        <w:right w:val="none" w:sz="0" w:space="0" w:color="auto"/>
      </w:divBdr>
    </w:div>
    <w:div w:id="1369334875">
      <w:bodyDiv w:val="1"/>
      <w:marLeft w:val="0"/>
      <w:marRight w:val="0"/>
      <w:marTop w:val="0"/>
      <w:marBottom w:val="0"/>
      <w:divBdr>
        <w:top w:val="none" w:sz="0" w:space="0" w:color="auto"/>
        <w:left w:val="none" w:sz="0" w:space="0" w:color="auto"/>
        <w:bottom w:val="none" w:sz="0" w:space="0" w:color="auto"/>
        <w:right w:val="none" w:sz="0" w:space="0" w:color="auto"/>
      </w:divBdr>
      <w:divsChild>
        <w:div w:id="1436054108">
          <w:marLeft w:val="0"/>
          <w:marRight w:val="0"/>
          <w:marTop w:val="0"/>
          <w:marBottom w:val="0"/>
          <w:divBdr>
            <w:top w:val="none" w:sz="0" w:space="0" w:color="auto"/>
            <w:left w:val="none" w:sz="0" w:space="0" w:color="auto"/>
            <w:bottom w:val="none" w:sz="0" w:space="0" w:color="auto"/>
            <w:right w:val="none" w:sz="0" w:space="0" w:color="auto"/>
          </w:divBdr>
        </w:div>
        <w:div w:id="2050568204">
          <w:marLeft w:val="0"/>
          <w:marRight w:val="0"/>
          <w:marTop w:val="0"/>
          <w:marBottom w:val="0"/>
          <w:divBdr>
            <w:top w:val="none" w:sz="0" w:space="0" w:color="auto"/>
            <w:left w:val="none" w:sz="0" w:space="0" w:color="auto"/>
            <w:bottom w:val="none" w:sz="0" w:space="0" w:color="auto"/>
            <w:right w:val="none" w:sz="0" w:space="0" w:color="auto"/>
          </w:divBdr>
        </w:div>
      </w:divsChild>
    </w:div>
    <w:div w:id="1582987656">
      <w:bodyDiv w:val="1"/>
      <w:marLeft w:val="0"/>
      <w:marRight w:val="0"/>
      <w:marTop w:val="0"/>
      <w:marBottom w:val="0"/>
      <w:divBdr>
        <w:top w:val="none" w:sz="0" w:space="0" w:color="auto"/>
        <w:left w:val="none" w:sz="0" w:space="0" w:color="auto"/>
        <w:bottom w:val="none" w:sz="0" w:space="0" w:color="auto"/>
        <w:right w:val="none" w:sz="0" w:space="0" w:color="auto"/>
      </w:divBdr>
    </w:div>
    <w:div w:id="1652518933">
      <w:bodyDiv w:val="1"/>
      <w:marLeft w:val="0"/>
      <w:marRight w:val="0"/>
      <w:marTop w:val="0"/>
      <w:marBottom w:val="0"/>
      <w:divBdr>
        <w:top w:val="none" w:sz="0" w:space="0" w:color="auto"/>
        <w:left w:val="none" w:sz="0" w:space="0" w:color="auto"/>
        <w:bottom w:val="none" w:sz="0" w:space="0" w:color="auto"/>
        <w:right w:val="none" w:sz="0" w:space="0" w:color="auto"/>
      </w:divBdr>
    </w:div>
    <w:div w:id="1660425931">
      <w:bodyDiv w:val="1"/>
      <w:marLeft w:val="0"/>
      <w:marRight w:val="0"/>
      <w:marTop w:val="0"/>
      <w:marBottom w:val="0"/>
      <w:divBdr>
        <w:top w:val="none" w:sz="0" w:space="0" w:color="auto"/>
        <w:left w:val="none" w:sz="0" w:space="0" w:color="auto"/>
        <w:bottom w:val="none" w:sz="0" w:space="0" w:color="auto"/>
        <w:right w:val="none" w:sz="0" w:space="0" w:color="auto"/>
      </w:divBdr>
    </w:div>
    <w:div w:id="1778284377">
      <w:bodyDiv w:val="1"/>
      <w:marLeft w:val="0"/>
      <w:marRight w:val="0"/>
      <w:marTop w:val="0"/>
      <w:marBottom w:val="0"/>
      <w:divBdr>
        <w:top w:val="none" w:sz="0" w:space="0" w:color="auto"/>
        <w:left w:val="none" w:sz="0" w:space="0" w:color="auto"/>
        <w:bottom w:val="none" w:sz="0" w:space="0" w:color="auto"/>
        <w:right w:val="none" w:sz="0" w:space="0" w:color="auto"/>
      </w:divBdr>
    </w:div>
    <w:div w:id="1791900720">
      <w:bodyDiv w:val="1"/>
      <w:marLeft w:val="0"/>
      <w:marRight w:val="0"/>
      <w:marTop w:val="0"/>
      <w:marBottom w:val="0"/>
      <w:divBdr>
        <w:top w:val="none" w:sz="0" w:space="0" w:color="auto"/>
        <w:left w:val="none" w:sz="0" w:space="0" w:color="auto"/>
        <w:bottom w:val="none" w:sz="0" w:space="0" w:color="auto"/>
        <w:right w:val="none" w:sz="0" w:space="0" w:color="auto"/>
      </w:divBdr>
    </w:div>
    <w:div w:id="1994992953">
      <w:bodyDiv w:val="1"/>
      <w:marLeft w:val="0"/>
      <w:marRight w:val="0"/>
      <w:marTop w:val="0"/>
      <w:marBottom w:val="0"/>
      <w:divBdr>
        <w:top w:val="none" w:sz="0" w:space="0" w:color="auto"/>
        <w:left w:val="none" w:sz="0" w:space="0" w:color="auto"/>
        <w:bottom w:val="none" w:sz="0" w:space="0" w:color="auto"/>
        <w:right w:val="none" w:sz="0" w:space="0" w:color="auto"/>
      </w:divBdr>
    </w:div>
    <w:div w:id="2109036779">
      <w:bodyDiv w:val="1"/>
      <w:marLeft w:val="0"/>
      <w:marRight w:val="0"/>
      <w:marTop w:val="0"/>
      <w:marBottom w:val="0"/>
      <w:divBdr>
        <w:top w:val="none" w:sz="0" w:space="0" w:color="auto"/>
        <w:left w:val="none" w:sz="0" w:space="0" w:color="auto"/>
        <w:bottom w:val="none" w:sz="0" w:space="0" w:color="auto"/>
        <w:right w:val="none" w:sz="0" w:space="0" w:color="auto"/>
      </w:divBdr>
    </w:div>
    <w:div w:id="2141531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Layout" Target="diagrams/layout1.xml"/><Relationship Id="rId18" Type="http://schemas.openxmlformats.org/officeDocument/2006/relationships/package" Target="embeddings/Microsoft_Visio-Zeichnung1.vsdx"/><Relationship Id="rId26" Type="http://schemas.openxmlformats.org/officeDocument/2006/relationships/hyperlink" Target="http://www.tekom.de" TargetMode="External"/><Relationship Id="rId3" Type="http://schemas.openxmlformats.org/officeDocument/2006/relationships/numbering" Target="numbering.xml"/><Relationship Id="rId21" Type="http://schemas.openxmlformats.org/officeDocument/2006/relationships/package" Target="embeddings/Microsoft_Visio-Zeichnung2.vsdx"/><Relationship Id="rId7" Type="http://schemas.openxmlformats.org/officeDocument/2006/relationships/footnotes" Target="footnotes.xml"/><Relationship Id="rId12" Type="http://schemas.openxmlformats.org/officeDocument/2006/relationships/diagramData" Target="diagrams/data1.xml"/><Relationship Id="rId17" Type="http://schemas.openxmlformats.org/officeDocument/2006/relationships/image" Target="media/image3.emf"/><Relationship Id="rId25" Type="http://schemas.openxmlformats.org/officeDocument/2006/relationships/image" Target="media/image9.png"/><Relationship Id="rId2" Type="http://schemas.openxmlformats.org/officeDocument/2006/relationships/customXml" Target="../customXml/item2.xml"/><Relationship Id="rId16" Type="http://schemas.microsoft.com/office/2007/relationships/diagramDrawing" Target="diagrams/drawing1.xml"/><Relationship Id="rId20" Type="http://schemas.openxmlformats.org/officeDocument/2006/relationships/image" Target="media/image5.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diagramColors" Target="diagrams/colors1.xml"/><Relationship Id="rId23" Type="http://schemas.openxmlformats.org/officeDocument/2006/relationships/image" Target="media/image7.jpeg"/><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studsatwork.de" TargetMode="External"/><Relationship Id="rId14" Type="http://schemas.openxmlformats.org/officeDocument/2006/relationships/diagramQuickStyle" Target="diagrams/quickStyle1.xml"/><Relationship Id="rId22" Type="http://schemas.openxmlformats.org/officeDocument/2006/relationships/image" Target="media/image6.png"/><Relationship Id="rId27" Type="http://schemas.openxmlformats.org/officeDocument/2006/relationships/header" Target="header1.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ABE5921-E377-4BA2-B0AF-2BC080665CFD}" type="doc">
      <dgm:prSet loTypeId="urn:microsoft.com/office/officeart/2005/8/layout/matrix2" loCatId="matrix" qsTypeId="urn:microsoft.com/office/officeart/2005/8/quickstyle/simple1" qsCatId="simple" csTypeId="urn:microsoft.com/office/officeart/2005/8/colors/accent1_2" csCatId="accent1" phldr="1"/>
      <dgm:spPr/>
      <dgm:t>
        <a:bodyPr/>
        <a:lstStyle/>
        <a:p>
          <a:endParaRPr lang="de-DE"/>
        </a:p>
      </dgm:t>
    </dgm:pt>
    <dgm:pt modelId="{7A3822DE-FFFB-4E1F-BD73-355CC9DE0B4A}">
      <dgm:prSet phldrT="[Text]"/>
      <dgm:spPr/>
      <dgm:t>
        <a:bodyPr/>
        <a:lstStyle/>
        <a:p>
          <a:pPr algn="ctr"/>
          <a:r>
            <a:rPr lang="de-DE"/>
            <a:t>Fähigkeiten</a:t>
          </a:r>
        </a:p>
      </dgm:t>
    </dgm:pt>
    <dgm:pt modelId="{F265D771-974D-4D28-89EC-47B08A97B28F}" type="parTrans" cxnId="{2E015479-0C0E-48C2-BF91-A392E3D44CC0}">
      <dgm:prSet/>
      <dgm:spPr/>
      <dgm:t>
        <a:bodyPr/>
        <a:lstStyle/>
        <a:p>
          <a:pPr algn="ctr"/>
          <a:endParaRPr lang="de-DE"/>
        </a:p>
      </dgm:t>
    </dgm:pt>
    <dgm:pt modelId="{447202AF-6E58-4A0D-90A6-F81B12F7E3B6}" type="sibTrans" cxnId="{2E015479-0C0E-48C2-BF91-A392E3D44CC0}">
      <dgm:prSet/>
      <dgm:spPr/>
      <dgm:t>
        <a:bodyPr/>
        <a:lstStyle/>
        <a:p>
          <a:pPr algn="ctr"/>
          <a:endParaRPr lang="de-DE"/>
        </a:p>
      </dgm:t>
    </dgm:pt>
    <dgm:pt modelId="{DD353CA8-1378-4CEE-8AF4-A5BDCAD35826}">
      <dgm:prSet phldrT="[Text]"/>
      <dgm:spPr/>
      <dgm:t>
        <a:bodyPr/>
        <a:lstStyle/>
        <a:p>
          <a:pPr algn="ctr"/>
          <a:r>
            <a:rPr lang="de-DE"/>
            <a:t>Strukturen</a:t>
          </a:r>
        </a:p>
      </dgm:t>
    </dgm:pt>
    <dgm:pt modelId="{1F8E75E4-6AF3-4E3E-A7FB-B89FC96B764E}" type="parTrans" cxnId="{8CF5B614-8C53-4FC8-A3BE-0857D502ACD5}">
      <dgm:prSet/>
      <dgm:spPr/>
      <dgm:t>
        <a:bodyPr/>
        <a:lstStyle/>
        <a:p>
          <a:pPr algn="ctr"/>
          <a:endParaRPr lang="de-DE"/>
        </a:p>
      </dgm:t>
    </dgm:pt>
    <dgm:pt modelId="{85C62DCF-4EF0-49F1-A0B7-71BB21DB7779}" type="sibTrans" cxnId="{8CF5B614-8C53-4FC8-A3BE-0857D502ACD5}">
      <dgm:prSet/>
      <dgm:spPr/>
      <dgm:t>
        <a:bodyPr/>
        <a:lstStyle/>
        <a:p>
          <a:pPr algn="ctr"/>
          <a:endParaRPr lang="de-DE"/>
        </a:p>
      </dgm:t>
    </dgm:pt>
    <dgm:pt modelId="{A2C41000-502A-4152-B67F-0FB99794A4F2}">
      <dgm:prSet phldrT="[Text]"/>
      <dgm:spPr/>
      <dgm:t>
        <a:bodyPr/>
        <a:lstStyle/>
        <a:p>
          <a:pPr algn="ctr"/>
          <a:r>
            <a:rPr lang="de-DE"/>
            <a:t>Kultur</a:t>
          </a:r>
        </a:p>
      </dgm:t>
    </dgm:pt>
    <dgm:pt modelId="{CF29ADD9-9D56-453F-A0D9-D01501870A20}" type="parTrans" cxnId="{49204771-BB98-4131-8930-1EA300810EAE}">
      <dgm:prSet/>
      <dgm:spPr/>
      <dgm:t>
        <a:bodyPr/>
        <a:lstStyle/>
        <a:p>
          <a:pPr algn="ctr"/>
          <a:endParaRPr lang="de-DE"/>
        </a:p>
      </dgm:t>
    </dgm:pt>
    <dgm:pt modelId="{A8B78345-0839-4931-B4F4-795FF09110F2}" type="sibTrans" cxnId="{49204771-BB98-4131-8930-1EA300810EAE}">
      <dgm:prSet/>
      <dgm:spPr/>
      <dgm:t>
        <a:bodyPr/>
        <a:lstStyle/>
        <a:p>
          <a:pPr algn="ctr"/>
          <a:endParaRPr lang="de-DE"/>
        </a:p>
      </dgm:t>
    </dgm:pt>
    <dgm:pt modelId="{E9A090AD-67E1-4069-8F20-1909B64238DD}">
      <dgm:prSet phldrT="[Text]"/>
      <dgm:spPr/>
      <dgm:t>
        <a:bodyPr/>
        <a:lstStyle/>
        <a:p>
          <a:pPr algn="ctr"/>
          <a:r>
            <a:rPr lang="de-DE"/>
            <a:t>IT-Tools</a:t>
          </a:r>
        </a:p>
      </dgm:t>
    </dgm:pt>
    <dgm:pt modelId="{85FA9403-D1BF-4629-8D0D-456C833FF3DD}" type="parTrans" cxnId="{4FB87ACF-377E-4D33-A712-F90CA1D79CF6}">
      <dgm:prSet/>
      <dgm:spPr/>
      <dgm:t>
        <a:bodyPr/>
        <a:lstStyle/>
        <a:p>
          <a:pPr algn="ctr"/>
          <a:endParaRPr lang="de-DE"/>
        </a:p>
      </dgm:t>
    </dgm:pt>
    <dgm:pt modelId="{4030EE14-DA99-4640-80E3-623ACB77500D}" type="sibTrans" cxnId="{4FB87ACF-377E-4D33-A712-F90CA1D79CF6}">
      <dgm:prSet/>
      <dgm:spPr/>
      <dgm:t>
        <a:bodyPr/>
        <a:lstStyle/>
        <a:p>
          <a:pPr algn="ctr"/>
          <a:endParaRPr lang="de-DE"/>
        </a:p>
      </dgm:t>
    </dgm:pt>
    <dgm:pt modelId="{264896EA-4C68-4ED9-ACB8-ECD9115AD649}" type="pres">
      <dgm:prSet presAssocID="{6ABE5921-E377-4BA2-B0AF-2BC080665CFD}" presName="matrix" presStyleCnt="0">
        <dgm:presLayoutVars>
          <dgm:chMax val="1"/>
          <dgm:dir/>
          <dgm:resizeHandles val="exact"/>
        </dgm:presLayoutVars>
      </dgm:prSet>
      <dgm:spPr/>
      <dgm:t>
        <a:bodyPr/>
        <a:lstStyle/>
        <a:p>
          <a:endParaRPr lang="de-DE"/>
        </a:p>
      </dgm:t>
    </dgm:pt>
    <dgm:pt modelId="{159E2F6F-A8CC-4D08-8EBD-44B59FBC5D93}" type="pres">
      <dgm:prSet presAssocID="{6ABE5921-E377-4BA2-B0AF-2BC080665CFD}" presName="axisShape" presStyleLbl="bgShp" presStyleIdx="0" presStyleCnt="1"/>
      <dgm:spPr/>
    </dgm:pt>
    <dgm:pt modelId="{C71206FD-BCB9-46CD-82B9-D3B72BA1B92C}" type="pres">
      <dgm:prSet presAssocID="{6ABE5921-E377-4BA2-B0AF-2BC080665CFD}" presName="rect1" presStyleLbl="node1" presStyleIdx="0" presStyleCnt="4">
        <dgm:presLayoutVars>
          <dgm:chMax val="0"/>
          <dgm:chPref val="0"/>
          <dgm:bulletEnabled val="1"/>
        </dgm:presLayoutVars>
      </dgm:prSet>
      <dgm:spPr/>
      <dgm:t>
        <a:bodyPr/>
        <a:lstStyle/>
        <a:p>
          <a:endParaRPr lang="de-DE"/>
        </a:p>
      </dgm:t>
    </dgm:pt>
    <dgm:pt modelId="{4FB044B9-FED8-4341-B58C-196EE98036DC}" type="pres">
      <dgm:prSet presAssocID="{6ABE5921-E377-4BA2-B0AF-2BC080665CFD}" presName="rect2" presStyleLbl="node1" presStyleIdx="1" presStyleCnt="4">
        <dgm:presLayoutVars>
          <dgm:chMax val="0"/>
          <dgm:chPref val="0"/>
          <dgm:bulletEnabled val="1"/>
        </dgm:presLayoutVars>
      </dgm:prSet>
      <dgm:spPr/>
      <dgm:t>
        <a:bodyPr/>
        <a:lstStyle/>
        <a:p>
          <a:endParaRPr lang="de-DE"/>
        </a:p>
      </dgm:t>
    </dgm:pt>
    <dgm:pt modelId="{9163667E-3E75-4DA4-ACB8-B6271CC3AC42}" type="pres">
      <dgm:prSet presAssocID="{6ABE5921-E377-4BA2-B0AF-2BC080665CFD}" presName="rect3" presStyleLbl="node1" presStyleIdx="2" presStyleCnt="4">
        <dgm:presLayoutVars>
          <dgm:chMax val="0"/>
          <dgm:chPref val="0"/>
          <dgm:bulletEnabled val="1"/>
        </dgm:presLayoutVars>
      </dgm:prSet>
      <dgm:spPr/>
      <dgm:t>
        <a:bodyPr/>
        <a:lstStyle/>
        <a:p>
          <a:endParaRPr lang="de-DE"/>
        </a:p>
      </dgm:t>
    </dgm:pt>
    <dgm:pt modelId="{00CD6484-A9EE-443F-BBDB-7BC362738981}" type="pres">
      <dgm:prSet presAssocID="{6ABE5921-E377-4BA2-B0AF-2BC080665CFD}" presName="rect4" presStyleLbl="node1" presStyleIdx="3" presStyleCnt="4">
        <dgm:presLayoutVars>
          <dgm:chMax val="0"/>
          <dgm:chPref val="0"/>
          <dgm:bulletEnabled val="1"/>
        </dgm:presLayoutVars>
      </dgm:prSet>
      <dgm:spPr/>
      <dgm:t>
        <a:bodyPr/>
        <a:lstStyle/>
        <a:p>
          <a:endParaRPr lang="de-DE"/>
        </a:p>
      </dgm:t>
    </dgm:pt>
  </dgm:ptLst>
  <dgm:cxnLst>
    <dgm:cxn modelId="{8CF5B614-8C53-4FC8-A3BE-0857D502ACD5}" srcId="{6ABE5921-E377-4BA2-B0AF-2BC080665CFD}" destId="{DD353CA8-1378-4CEE-8AF4-A5BDCAD35826}" srcOrd="1" destOrd="0" parTransId="{1F8E75E4-6AF3-4E3E-A7FB-B89FC96B764E}" sibTransId="{85C62DCF-4EF0-49F1-A0B7-71BB21DB7779}"/>
    <dgm:cxn modelId="{4FB87ACF-377E-4D33-A712-F90CA1D79CF6}" srcId="{6ABE5921-E377-4BA2-B0AF-2BC080665CFD}" destId="{E9A090AD-67E1-4069-8F20-1909B64238DD}" srcOrd="3" destOrd="0" parTransId="{85FA9403-D1BF-4629-8D0D-456C833FF3DD}" sibTransId="{4030EE14-DA99-4640-80E3-623ACB77500D}"/>
    <dgm:cxn modelId="{7EB6967D-496F-4629-99B9-E0F0089ADE0F}" type="presOf" srcId="{A2C41000-502A-4152-B67F-0FB99794A4F2}" destId="{9163667E-3E75-4DA4-ACB8-B6271CC3AC42}" srcOrd="0" destOrd="0" presId="urn:microsoft.com/office/officeart/2005/8/layout/matrix2"/>
    <dgm:cxn modelId="{2E015479-0C0E-48C2-BF91-A392E3D44CC0}" srcId="{6ABE5921-E377-4BA2-B0AF-2BC080665CFD}" destId="{7A3822DE-FFFB-4E1F-BD73-355CC9DE0B4A}" srcOrd="0" destOrd="0" parTransId="{F265D771-974D-4D28-89EC-47B08A97B28F}" sibTransId="{447202AF-6E58-4A0D-90A6-F81B12F7E3B6}"/>
    <dgm:cxn modelId="{8BF7F968-CC15-449B-A6D2-FC6881229C63}" type="presOf" srcId="{7A3822DE-FFFB-4E1F-BD73-355CC9DE0B4A}" destId="{C71206FD-BCB9-46CD-82B9-D3B72BA1B92C}" srcOrd="0" destOrd="0" presId="urn:microsoft.com/office/officeart/2005/8/layout/matrix2"/>
    <dgm:cxn modelId="{A61F3789-288E-47AB-B9C9-6410EA3F186E}" type="presOf" srcId="{6ABE5921-E377-4BA2-B0AF-2BC080665CFD}" destId="{264896EA-4C68-4ED9-ACB8-ECD9115AD649}" srcOrd="0" destOrd="0" presId="urn:microsoft.com/office/officeart/2005/8/layout/matrix2"/>
    <dgm:cxn modelId="{8CA3677A-71C4-4735-A483-A1BD66D21904}" type="presOf" srcId="{DD353CA8-1378-4CEE-8AF4-A5BDCAD35826}" destId="{4FB044B9-FED8-4341-B58C-196EE98036DC}" srcOrd="0" destOrd="0" presId="urn:microsoft.com/office/officeart/2005/8/layout/matrix2"/>
    <dgm:cxn modelId="{49204771-BB98-4131-8930-1EA300810EAE}" srcId="{6ABE5921-E377-4BA2-B0AF-2BC080665CFD}" destId="{A2C41000-502A-4152-B67F-0FB99794A4F2}" srcOrd="2" destOrd="0" parTransId="{CF29ADD9-9D56-453F-A0D9-D01501870A20}" sibTransId="{A8B78345-0839-4931-B4F4-795FF09110F2}"/>
    <dgm:cxn modelId="{BE2E28CB-B0F8-4E61-8F7F-EA6BD9FE9783}" type="presOf" srcId="{E9A090AD-67E1-4069-8F20-1909B64238DD}" destId="{00CD6484-A9EE-443F-BBDB-7BC362738981}" srcOrd="0" destOrd="0" presId="urn:microsoft.com/office/officeart/2005/8/layout/matrix2"/>
    <dgm:cxn modelId="{C899740A-AF5C-4E88-8792-57EF8226631D}" type="presParOf" srcId="{264896EA-4C68-4ED9-ACB8-ECD9115AD649}" destId="{159E2F6F-A8CC-4D08-8EBD-44B59FBC5D93}" srcOrd="0" destOrd="0" presId="urn:microsoft.com/office/officeart/2005/8/layout/matrix2"/>
    <dgm:cxn modelId="{77FA67CD-8E8A-4A4E-8581-8B4271606A29}" type="presParOf" srcId="{264896EA-4C68-4ED9-ACB8-ECD9115AD649}" destId="{C71206FD-BCB9-46CD-82B9-D3B72BA1B92C}" srcOrd="1" destOrd="0" presId="urn:microsoft.com/office/officeart/2005/8/layout/matrix2"/>
    <dgm:cxn modelId="{F84CD53E-217C-44B7-9996-27488E016E3F}" type="presParOf" srcId="{264896EA-4C68-4ED9-ACB8-ECD9115AD649}" destId="{4FB044B9-FED8-4341-B58C-196EE98036DC}" srcOrd="2" destOrd="0" presId="urn:microsoft.com/office/officeart/2005/8/layout/matrix2"/>
    <dgm:cxn modelId="{79678C2F-0CDF-4A59-AF44-889962B1D6AF}" type="presParOf" srcId="{264896EA-4C68-4ED9-ACB8-ECD9115AD649}" destId="{9163667E-3E75-4DA4-ACB8-B6271CC3AC42}" srcOrd="3" destOrd="0" presId="urn:microsoft.com/office/officeart/2005/8/layout/matrix2"/>
    <dgm:cxn modelId="{6AB36D72-8811-4217-9D84-8037CFD3A067}" type="presParOf" srcId="{264896EA-4C68-4ED9-ACB8-ECD9115AD649}" destId="{00CD6484-A9EE-443F-BBDB-7BC362738981}" srcOrd="4" destOrd="0" presId="urn:microsoft.com/office/officeart/2005/8/layout/matrix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9E2F6F-A8CC-4D08-8EBD-44B59FBC5D93}">
      <dsp:nvSpPr>
        <dsp:cNvPr id="0" name=""/>
        <dsp:cNvSpPr/>
      </dsp:nvSpPr>
      <dsp:spPr>
        <a:xfrm>
          <a:off x="757237" y="0"/>
          <a:ext cx="2886075" cy="2886075"/>
        </a:xfrm>
        <a:prstGeom prst="quadArrow">
          <a:avLst>
            <a:gd name="adj1" fmla="val 2000"/>
            <a:gd name="adj2" fmla="val 4000"/>
            <a:gd name="adj3" fmla="val 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71206FD-BCB9-46CD-82B9-D3B72BA1B92C}">
      <dsp:nvSpPr>
        <dsp:cNvPr id="0" name=""/>
        <dsp:cNvSpPr/>
      </dsp:nvSpPr>
      <dsp:spPr>
        <a:xfrm>
          <a:off x="944832" y="187594"/>
          <a:ext cx="1154430" cy="11544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de-DE" sz="1500" kern="1200"/>
            <a:t>Fähigkeiten</a:t>
          </a:r>
        </a:p>
      </dsp:txBody>
      <dsp:txXfrm>
        <a:off x="1001187" y="243949"/>
        <a:ext cx="1041720" cy="1041720"/>
      </dsp:txXfrm>
    </dsp:sp>
    <dsp:sp modelId="{4FB044B9-FED8-4341-B58C-196EE98036DC}">
      <dsp:nvSpPr>
        <dsp:cNvPr id="0" name=""/>
        <dsp:cNvSpPr/>
      </dsp:nvSpPr>
      <dsp:spPr>
        <a:xfrm>
          <a:off x="2301287" y="187594"/>
          <a:ext cx="1154430" cy="11544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de-DE" sz="1500" kern="1200"/>
            <a:t>Strukturen</a:t>
          </a:r>
        </a:p>
      </dsp:txBody>
      <dsp:txXfrm>
        <a:off x="2357642" y="243949"/>
        <a:ext cx="1041720" cy="1041720"/>
      </dsp:txXfrm>
    </dsp:sp>
    <dsp:sp modelId="{9163667E-3E75-4DA4-ACB8-B6271CC3AC42}">
      <dsp:nvSpPr>
        <dsp:cNvPr id="0" name=""/>
        <dsp:cNvSpPr/>
      </dsp:nvSpPr>
      <dsp:spPr>
        <a:xfrm>
          <a:off x="944832" y="1544050"/>
          <a:ext cx="1154430" cy="11544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de-DE" sz="1500" kern="1200"/>
            <a:t>Kultur</a:t>
          </a:r>
        </a:p>
      </dsp:txBody>
      <dsp:txXfrm>
        <a:off x="1001187" y="1600405"/>
        <a:ext cx="1041720" cy="1041720"/>
      </dsp:txXfrm>
    </dsp:sp>
    <dsp:sp modelId="{00CD6484-A9EE-443F-BBDB-7BC362738981}">
      <dsp:nvSpPr>
        <dsp:cNvPr id="0" name=""/>
        <dsp:cNvSpPr/>
      </dsp:nvSpPr>
      <dsp:spPr>
        <a:xfrm>
          <a:off x="2301287" y="1544050"/>
          <a:ext cx="1154430" cy="11544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de-DE" sz="1500" kern="1200"/>
            <a:t>IT-Tools</a:t>
          </a:r>
        </a:p>
      </dsp:txBody>
      <dsp:txXfrm>
        <a:off x="2357642" y="1600405"/>
        <a:ext cx="1041720" cy="1041720"/>
      </dsp:txXfrm>
    </dsp:sp>
  </dsp:spTree>
</dsp:drawing>
</file>

<file path=word/diagrams/layout1.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b:Source>
    <b:Tag>Abr86</b:Tag>
    <b:SourceType>JournalArticle</b:SourceType>
    <b:Guid>{1089A0CE-1026-4417-B46B-095E56953AE2}</b:Guid>
    <b:Title>Development of the ALOHANET</b:Title>
    <b:Year>1986</b:Year>
    <b:Author>
      <b:Author>
        <b:NameList>
          <b:Person>
            <b:Last>Abrahamson</b:Last>
            <b:First>Norman</b:First>
          </b:Person>
        </b:NameList>
      </b:Author>
    </b:Author>
    <b:JournalName>IEEE TRANSACTIONS ON INFORMATION THEORY, VOL IT-31</b:JournalName>
    <b:Pages>10-20</b:Pages>
    <b:RefOrder>2</b:RefOrder>
  </b:Source>
  <b:Source xmlns:b="http://schemas.openxmlformats.org/officeDocument/2006/bibliography" xmlns="http://schemas.openxmlformats.org/officeDocument/2006/bibliography">
    <b:Tag>Platzhalter1</b:Tag>
    <b:RefOrder>3</b:RefOrder>
  </b:Source>
  <b:Source>
    <b:Tag>Hei03</b:Tag>
    <b:SourceType>Book</b:SourceType>
    <b:Guid>{87CFF93D-9A3F-473B-8B0B-9A49343C6B43}</b:Guid>
    <b:Title>Wireless LAN - Funknetze in der Praxis</b:Title>
    <b:Year>2003</b:Year>
    <b:City>Poing</b:City>
    <b:Publisher>Franzis' Verlag</b:Publisher>
    <b:Author>
      <b:Author>
        <b:NameList>
          <b:Person>
            <b:Last>Hein</b:Last>
            <b:First>Mathias</b:First>
          </b:Person>
          <b:Person>
            <b:Last>Maciejeski</b:Last>
            <b:First>Bernd</b:First>
          </b:Person>
        </b:NameList>
      </b:Author>
    </b:Author>
    <b:RefOrder>4</b:RefOrder>
  </b:Source>
  <b:Source>
    <b:Tag>Kaf05</b:Tag>
    <b:SourceType>Book</b:SourceType>
    <b:Guid>{F9FB0F4D-65F1-469E-A35D-A769182C2FBB}</b:Guid>
    <b:Title>WLAN - Technik, Standards, Planung und Sicherheit für Wireless LAN</b:Title>
    <b:Year>2005</b:Year>
    <b:City>München / Wien</b:City>
    <b:Publisher>Hanser</b:Publisher>
    <b:Author>
      <b:Author>
        <b:NameList>
          <b:Person>
            <b:Last>Kafka</b:Last>
            <b:First>Gerhard</b:First>
          </b:Person>
        </b:NameList>
      </b:Author>
    </b:Author>
    <b:RefOrder>5</b:RefOrder>
  </b:Source>
  <b:Source>
    <b:Tag>Arn10</b:Tag>
    <b:SourceType>InternetSite</b:SourceType>
    <b:Guid>{2402FB97-EE03-44BB-AF9A-C60B34B8401C}</b:Guid>
    <b:Title>WLAN - Verschlüsselung - WEP und WPA durchleuchtet</b:Title>
    <b:Year>2009</b:Year>
    <b:Month>05</b:Month>
    <b:Day>02</b:Day>
    <b:URL>http://www.heise.de/netze/artikel/WEP-und-WEPplus-224028.html</b:URL>
    <b:Author>
      <b:Author>
        <b:NameList>
          <b:Person>
            <b:Last>Arnold</b:Last>
            <b:First>Alfred</b:First>
          </b:Person>
        </b:NameList>
      </b:Author>
    </b:Author>
    <b:YearAccessed>2010</b:YearAccessed>
    <b:MonthAccessed>01</b:MonthAccessed>
    <b:DayAccessed>01</b:DayAccessed>
    <b:RefOrder>6</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7</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8</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9</b:RefOrder>
  </b:Source>
</b:Sources>
</file>

<file path=customXml/item2.xml><?xml version="1.0" encoding="utf-8"?>
<b:Sources xmlns:b="http://schemas.openxmlformats.org/officeDocument/2006/bibliography" xmlns="http://schemas.openxmlformats.org/officeDocument/2006/bibliography" SelectedStyle="\APA.XSL" StyleName="APA">
  <b:Source>
    <b:Tag>Abr86</b:Tag>
    <b:SourceType>JournalArticle</b:SourceType>
    <b:Guid>{1089A0CE-1026-4417-B46B-095E56953AE2}</b:Guid>
    <b:Title>Development of the ALOHANET</b:Title>
    <b:Year>1986</b:Year>
    <b:Author>
      <b:Author>
        <b:NameList>
          <b:Person>
            <b:Last>Abrahamson</b:Last>
            <b:First>Norman</b:First>
          </b:Person>
        </b:NameList>
      </b:Author>
    </b:Author>
    <b:JournalName>IEEE TRANSACTIONS ON INFORMATION THEORY, VOL IT-31</b:JournalName>
    <b:Pages>10-20</b:Pages>
    <b:RefOrder>2</b:RefOrder>
  </b:Source>
  <b:Source xmlns:b="http://schemas.openxmlformats.org/officeDocument/2006/bibliography" xmlns="http://schemas.openxmlformats.org/officeDocument/2006/bibliography">
    <b:Tag>Platzhalter1</b:Tag>
    <b:RefOrder>3</b:RefOrder>
  </b:Source>
  <b:Source>
    <b:Tag>Hei03</b:Tag>
    <b:SourceType>Book</b:SourceType>
    <b:Guid>{87CFF93D-9A3F-473B-8B0B-9A49343C6B43}</b:Guid>
    <b:Title>Wireless LAN - Funknetze in der Praxis</b:Title>
    <b:Year>2003</b:Year>
    <b:City>Poing</b:City>
    <b:Publisher>Franzis' Verlag</b:Publisher>
    <b:Author>
      <b:Author>
        <b:NameList>
          <b:Person>
            <b:Last>Hein</b:Last>
            <b:First>Mathias</b:First>
          </b:Person>
          <b:Person>
            <b:Last>Maciejeski</b:Last>
            <b:First>Bernd</b:First>
          </b:Person>
        </b:NameList>
      </b:Author>
    </b:Author>
    <b:RefOrder>4</b:RefOrder>
  </b:Source>
  <b:Source>
    <b:Tag>Kaf05</b:Tag>
    <b:SourceType>Book</b:SourceType>
    <b:Guid>{F9FB0F4D-65F1-469E-A35D-A769182C2FBB}</b:Guid>
    <b:Title>WLAN - Technik, Standards, Planung und Sicherheit für Wireless LAN</b:Title>
    <b:Year>2005</b:Year>
    <b:City>München / Wien</b:City>
    <b:Publisher>Hanser</b:Publisher>
    <b:Author>
      <b:Author>
        <b:NameList>
          <b:Person>
            <b:Last>Kafka</b:Last>
            <b:First>Gerhard</b:First>
          </b:Person>
        </b:NameList>
      </b:Author>
    </b:Author>
    <b:RefOrder>5</b:RefOrder>
  </b:Source>
  <b:Source>
    <b:Tag>Arn10</b:Tag>
    <b:SourceType>InternetSite</b:SourceType>
    <b:Guid>{2402FB97-EE03-44BB-AF9A-C60B34B8401C}</b:Guid>
    <b:Title>WLAN - Verschlüsselung - WEP und WPA durchleuchtet</b:Title>
    <b:Year>2009</b:Year>
    <b:Month>05</b:Month>
    <b:Day>02</b:Day>
    <b:URL>http://www.heise.de/netze/artikel/WEP-und-WEPplus-224028.html</b:URL>
    <b:Author>
      <b:Author>
        <b:NameList>
          <b:Person>
            <b:Last>Arnold</b:Last>
            <b:First>Alfred</b:First>
          </b:Person>
        </b:NameList>
      </b:Author>
    </b:Author>
    <b:YearAccessed>2010</b:YearAccessed>
    <b:MonthAccessed>01</b:MonthAccessed>
    <b:DayAccessed>01</b:DayAccessed>
    <b:RefOrder>6</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7</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8</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9</b:RefOrder>
  </b:Source>
</b:Sources>
</file>

<file path=customXml/itemProps1.xml><?xml version="1.0" encoding="utf-8"?>
<ds:datastoreItem xmlns:ds="http://schemas.openxmlformats.org/officeDocument/2006/customXml" ds:itemID="{F7AB96E2-769A-4893-899A-EEE7F05AB1C6}">
  <ds:schemaRefs>
    <ds:schemaRef ds:uri="http://schemas.openxmlformats.org/officeDocument/2006/bibliography"/>
  </ds:schemaRefs>
</ds:datastoreItem>
</file>

<file path=customXml/itemProps2.xml><?xml version="1.0" encoding="utf-8"?>
<ds:datastoreItem xmlns:ds="http://schemas.openxmlformats.org/officeDocument/2006/customXml" ds:itemID="{5C249B2C-F7FC-459B-8862-2F699AE0D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7738</Words>
  <Characters>48754</Characters>
  <Application>Microsoft Office Word</Application>
  <DocSecurity>0</DocSecurity>
  <Lines>406</Lines>
  <Paragraphs>112</Paragraphs>
  <ScaleCrop>false</ScaleCrop>
  <HeadingPairs>
    <vt:vector size="2" baseType="variant">
      <vt:variant>
        <vt:lpstr>Titel</vt:lpstr>
      </vt:variant>
      <vt:variant>
        <vt:i4>1</vt:i4>
      </vt:variant>
    </vt:vector>
  </HeadingPairs>
  <TitlesOfParts>
    <vt:vector size="1" baseType="lpstr">
      <vt:lpstr>LMIS AG</vt:lpstr>
    </vt:vector>
  </TitlesOfParts>
  <Company>LMIS AG</Company>
  <LinksUpToDate>false</LinksUpToDate>
  <CharactersWithSpaces>563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MIS AG</dc:title>
  <dc:creator>MAB</dc:creator>
  <cp:lastModifiedBy>Benjamin Böcherer</cp:lastModifiedBy>
  <cp:revision>40</cp:revision>
  <cp:lastPrinted>2014-03-20T18:26:00Z</cp:lastPrinted>
  <dcterms:created xsi:type="dcterms:W3CDTF">2014-03-20T19:01:00Z</dcterms:created>
  <dcterms:modified xsi:type="dcterms:W3CDTF">2014-06-29T06:34:00Z</dcterms:modified>
</cp:coreProperties>
</file>